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heme="minorHAnsi" w:hAnsi="Arial Narrow"/>
          <w:color w:val="000000" w:themeColor="text1"/>
          <w:sz w:val="2"/>
          <w:lang w:val="es-ES"/>
        </w:rPr>
        <w:id w:val="-308711255"/>
        <w:docPartObj>
          <w:docPartGallery w:val="Cover Pages"/>
          <w:docPartUnique/>
        </w:docPartObj>
      </w:sdtPr>
      <w:sdtEndPr>
        <w:rPr>
          <w:rFonts w:eastAsiaTheme="majorEastAsia" w:cstheme="majorBidi"/>
          <w:sz w:val="32"/>
          <w:szCs w:val="32"/>
        </w:rPr>
      </w:sdtEndPr>
      <w:sdtContent>
        <w:p w14:paraId="5EF7C34C" w14:textId="0769DED7" w:rsidR="003A2937" w:rsidRPr="0022070F" w:rsidRDefault="0060221B">
          <w:pPr>
            <w:pStyle w:val="NoSpacing"/>
            <w:rPr>
              <w:rFonts w:ascii="Arial Narrow" w:hAnsi="Arial Narrow"/>
              <w:color w:val="000000" w:themeColor="text1"/>
              <w:sz w:val="2"/>
            </w:rPr>
          </w:pPr>
          <w:r w:rsidRPr="0022070F">
            <w:rPr>
              <w:rFonts w:ascii="Arial Narrow" w:hAnsi="Arial Narrow"/>
              <w:noProof/>
              <w:color w:val="000000" w:themeColor="text1"/>
            </w:rPr>
            <mc:AlternateContent>
              <mc:Choice Requires="wps">
                <w:drawing>
                  <wp:anchor distT="0" distB="0" distL="114300" distR="114300" simplePos="0" relativeHeight="251664384" behindDoc="0" locked="0" layoutInCell="1" allowOverlap="1" wp14:anchorId="0833A684" wp14:editId="768DC1A9">
                    <wp:simplePos x="0" y="0"/>
                    <wp:positionH relativeFrom="page">
                      <wp:align>center</wp:align>
                    </wp:positionH>
                    <wp:positionV relativeFrom="margin">
                      <wp:align>top</wp:align>
                    </wp:positionV>
                    <wp:extent cx="5943600" cy="3161764"/>
                    <wp:effectExtent l="0" t="0" r="0" b="635"/>
                    <wp:wrapNone/>
                    <wp:docPr id="62" name="Text Box 62"/>
                    <wp:cNvGraphicFramePr/>
                    <a:graphic xmlns:a="http://schemas.openxmlformats.org/drawingml/2006/main">
                      <a:graphicData uri="http://schemas.microsoft.com/office/word/2010/wordprocessingShape">
                        <wps:wsp>
                          <wps:cNvSpPr txBox="1"/>
                          <wps:spPr>
                            <a:xfrm>
                              <a:off x="0" y="0"/>
                              <a:ext cx="5943600" cy="31617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35FBE74A" w:rsidR="00160AB6" w:rsidRDefault="00160AB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YECTO PA 2017-2018</w:t>
                                    </w:r>
                                  </w:p>
                                </w:sdtContent>
                              </w:sdt>
                              <w:p w14:paraId="4F3327F1" w14:textId="25C18A02" w:rsidR="00160AB6" w:rsidRDefault="00160AB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COMERCIO ELECTRÓNICO</w:t>
                                    </w:r>
                                  </w:sdtContent>
                                </w:sdt>
                                <w:r>
                                  <w:rPr>
                                    <w:noProof/>
                                  </w:rPr>
                                  <w:t xml:space="preserve"> </w:t>
                                </w:r>
                              </w:p>
                              <w:p w14:paraId="78901B91" w14:textId="67E41ABC" w:rsidR="00160AB6" w:rsidRDefault="00160AB6"/>
                              <w:p w14:paraId="34E292F6" w14:textId="29433912" w:rsidR="00160AB6" w:rsidRDefault="00160AB6" w:rsidP="00261027">
                                <w:pPr>
                                  <w:pStyle w:val="ListParagraph"/>
                                  <w:numPr>
                                    <w:ilvl w:val="0"/>
                                    <w:numId w:val="82"/>
                                  </w:numPr>
                                </w:pPr>
                                <w:r>
                                  <w:t>MANUEL RIDAO PINEDA</w:t>
                                </w:r>
                              </w:p>
                              <w:p w14:paraId="12F13AB6" w14:textId="13D91367" w:rsidR="00160AB6" w:rsidRDefault="00160AB6" w:rsidP="00261027">
                                <w:pPr>
                                  <w:pStyle w:val="ListParagraph"/>
                                  <w:numPr>
                                    <w:ilvl w:val="0"/>
                                    <w:numId w:val="82"/>
                                  </w:numPr>
                                </w:pPr>
                                <w:r>
                                  <w:t>VÍCTOR MARTINELLI RODRÍGUEZ</w:t>
                                </w:r>
                              </w:p>
                              <w:p w14:paraId="09CA1A15" w14:textId="3728A7B8" w:rsidR="00160AB6" w:rsidRDefault="00160AB6" w:rsidP="00261027">
                                <w:pPr>
                                  <w:pStyle w:val="ListParagraph"/>
                                  <w:numPr>
                                    <w:ilvl w:val="0"/>
                                    <w:numId w:val="82"/>
                                  </w:numPr>
                                </w:pPr>
                                <w:r>
                                  <w:t>PABLO OLIVA NAV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w14:anchorId="0833A684" id="_x0000_t202" coordsize="21600,21600" o:spt="202" path="m,l,21600r21600,l21600,xe">
                    <v:stroke joinstyle="miter"/>
                    <v:path gradientshapeok="t" o:connecttype="rect"/>
                  </v:shapetype>
                  <v:shape id="Text Box 62" o:spid="_x0000_s1026" type="#_x0000_t202" style="position:absolute;margin-left:0;margin-top:0;width:468pt;height:248.95pt;z-index:251664384;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" filled="f" stroked="f" strokeweight=".5pt">
                    <v:textbo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35FBE74A" w:rsidR="00160AB6" w:rsidRDefault="00160AB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YECTO PA 2017-2018</w:t>
                              </w:r>
                            </w:p>
                          </w:sdtContent>
                        </w:sdt>
                        <w:p w14:paraId="4F3327F1" w14:textId="25C18A02" w:rsidR="00160AB6" w:rsidRDefault="00160AB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COMERCIO ELECTRÓNICO</w:t>
                              </w:r>
                            </w:sdtContent>
                          </w:sdt>
                          <w:r>
                            <w:rPr>
                              <w:noProof/>
                            </w:rPr>
                            <w:t xml:space="preserve"> </w:t>
                          </w:r>
                        </w:p>
                        <w:p w14:paraId="78901B91" w14:textId="67E41ABC" w:rsidR="00160AB6" w:rsidRDefault="00160AB6"/>
                        <w:p w14:paraId="34E292F6" w14:textId="29433912" w:rsidR="00160AB6" w:rsidRDefault="00160AB6" w:rsidP="00261027">
                          <w:pPr>
                            <w:pStyle w:val="ListParagraph"/>
                            <w:numPr>
                              <w:ilvl w:val="0"/>
                              <w:numId w:val="82"/>
                            </w:numPr>
                          </w:pPr>
                          <w:r>
                            <w:t>MANUEL RIDAO PINEDA</w:t>
                          </w:r>
                        </w:p>
                        <w:p w14:paraId="12F13AB6" w14:textId="13D91367" w:rsidR="00160AB6" w:rsidRDefault="00160AB6" w:rsidP="00261027">
                          <w:pPr>
                            <w:pStyle w:val="ListParagraph"/>
                            <w:numPr>
                              <w:ilvl w:val="0"/>
                              <w:numId w:val="82"/>
                            </w:numPr>
                          </w:pPr>
                          <w:r>
                            <w:t>VÍCTOR MARTINELLI RODRÍGUEZ</w:t>
                          </w:r>
                        </w:p>
                        <w:p w14:paraId="09CA1A15" w14:textId="3728A7B8" w:rsidR="00160AB6" w:rsidRDefault="00160AB6" w:rsidP="00261027">
                          <w:pPr>
                            <w:pStyle w:val="ListParagraph"/>
                            <w:numPr>
                              <w:ilvl w:val="0"/>
                              <w:numId w:val="82"/>
                            </w:numPr>
                          </w:pPr>
                          <w:r>
                            <w:t>PABLO OLIVA NAVEA</w:t>
                          </w:r>
                        </w:p>
                      </w:txbxContent>
                    </v:textbox>
                    <w10:wrap anchorx="page" anchory="margin"/>
                  </v:shape>
                </w:pict>
              </mc:Fallback>
            </mc:AlternateContent>
          </w:r>
        </w:p>
        <w:p w14:paraId="620C2D53" w14:textId="65159108" w:rsidR="003A2937" w:rsidRPr="0022070F" w:rsidRDefault="003A2937">
          <w:pPr>
            <w:rPr>
              <w:rFonts w:ascii="Arial Narrow" w:hAnsi="Arial Narrow"/>
              <w:color w:val="000000" w:themeColor="text1"/>
            </w:rPr>
          </w:pPr>
          <w:r w:rsidRPr="0022070F">
            <w:rPr>
              <w:rFonts w:ascii="Arial Narrow" w:hAnsi="Arial Narrow"/>
              <w:noProof/>
              <w:color w:val="000000" w:themeColor="text1"/>
              <w:sz w:val="36"/>
              <w:szCs w:val="36"/>
            </w:rPr>
            <mc:AlternateContent>
              <mc:Choice Requires="wpg">
                <w:drawing>
                  <wp:anchor distT="0" distB="0" distL="114300" distR="114300" simplePos="0" relativeHeight="251663360" behindDoc="1" locked="0" layoutInCell="1" allowOverlap="1" wp14:anchorId="36247D2A" wp14:editId="30E29418">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FC58253"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sidRPr="0022070F">
            <w:rPr>
              <w:rFonts w:ascii="Arial Narrow" w:hAnsi="Arial Narrow"/>
              <w:noProof/>
              <w:color w:val="000000" w:themeColor="text1"/>
            </w:rPr>
            <mc:AlternateContent>
              <mc:Choice Requires="wps">
                <w:drawing>
                  <wp:anchor distT="0" distB="0" distL="114300" distR="114300" simplePos="0" relativeHeight="251662336" behindDoc="0" locked="0" layoutInCell="1" allowOverlap="1" wp14:anchorId="7F581C67" wp14:editId="7246AAC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F7BD6A" w14:textId="45FDFF1B" w:rsidR="00160AB6" w:rsidRPr="0060221B" w:rsidRDefault="00160AB6">
                                <w:pPr>
                                  <w:pStyle w:val="NoSpacing"/>
                                  <w:jc w:val="right"/>
                                  <w:rPr>
                                    <w:color w:val="4472C4" w:themeColor="accent1"/>
                                    <w:sz w:val="36"/>
                                    <w:szCs w:val="36"/>
                                    <w:lang w:val="es-ES"/>
                                  </w:rPr>
                                </w:pPr>
                                <w:sdt>
                                  <w:sdtPr>
                                    <w:rPr>
                                      <w:color w:val="4472C4" w:themeColor="accent1"/>
                                      <w:sz w:val="36"/>
                                      <w:szCs w:val="36"/>
                                      <w:lang w:val="es-ES"/>
                                    </w:rPr>
                                    <w:alias w:val="School"/>
                                    <w:tag w:val="School"/>
                                    <w:id w:val="1850680582"/>
                                    <w:dataBinding w:prefixMappings="xmlns:ns0='http://schemas.openxmlformats.org/officeDocument/2006/extended-properties' " w:xpath="/ns0:Properties[1]/ns0:Company[1]" w:storeItemID="{6668398D-A668-4E3E-A5EB-62B293D839F1}"/>
                                    <w:text/>
                                  </w:sdtPr>
                                  <w:sdtContent>
                                    <w:r w:rsidRPr="0060221B">
                                      <w:rPr>
                                        <w:color w:val="4472C4" w:themeColor="accent1"/>
                                        <w:sz w:val="36"/>
                                        <w:szCs w:val="36"/>
                                        <w:lang w:val="es-ES"/>
                                      </w:rPr>
                                      <w:t>UNIVERSIDAD PABLO DE O</w:t>
                                    </w:r>
                                    <w:r>
                                      <w:rPr>
                                        <w:color w:val="4472C4" w:themeColor="accent1"/>
                                        <w:sz w:val="36"/>
                                        <w:szCs w:val="36"/>
                                        <w:lang w:val="es-ES"/>
                                      </w:rPr>
                                      <w:t>LAVIDE</w:t>
                                    </w:r>
                                  </w:sdtContent>
                                </w:sdt>
                              </w:p>
                              <w:sdt>
                                <w:sdtPr>
                                  <w:rPr>
                                    <w:color w:val="4472C4" w:themeColor="accent1"/>
                                    <w:sz w:val="36"/>
                                    <w:szCs w:val="36"/>
                                    <w:lang w:val="es-ES"/>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282A64F9" w14:textId="03A8FF0A" w:rsidR="00160AB6" w:rsidRPr="0060221B" w:rsidRDefault="00160AB6">
                                    <w:pPr>
                                      <w:pStyle w:val="NoSpacing"/>
                                      <w:jc w:val="right"/>
                                      <w:rPr>
                                        <w:color w:val="4472C4" w:themeColor="accent1"/>
                                        <w:sz w:val="36"/>
                                        <w:szCs w:val="36"/>
                                        <w:lang w:val="es-ES"/>
                                      </w:rPr>
                                    </w:pPr>
                                    <w:r w:rsidRPr="0060221B">
                                      <w:rPr>
                                        <w:color w:val="4472C4" w:themeColor="accent1"/>
                                        <w:sz w:val="36"/>
                                        <w:szCs w:val="36"/>
                                        <w:lang w:val="es-ES"/>
                                      </w:rPr>
                                      <w:t>PROGRAMACIÓN A</w:t>
                                    </w:r>
                                    <w:r>
                                      <w:rPr>
                                        <w:color w:val="4472C4" w:themeColor="accent1"/>
                                        <w:sz w:val="36"/>
                                        <w:szCs w:val="36"/>
                                        <w:lang w:val="es-ES"/>
                                      </w:rPr>
                                      <w:t>VANZADA</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F581C67"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51F7BD6A" w14:textId="45FDFF1B" w:rsidR="00160AB6" w:rsidRPr="0060221B" w:rsidRDefault="00160AB6">
                          <w:pPr>
                            <w:pStyle w:val="NoSpacing"/>
                            <w:jc w:val="right"/>
                            <w:rPr>
                              <w:color w:val="4472C4" w:themeColor="accent1"/>
                              <w:sz w:val="36"/>
                              <w:szCs w:val="36"/>
                              <w:lang w:val="es-ES"/>
                            </w:rPr>
                          </w:pPr>
                          <w:sdt>
                            <w:sdtPr>
                              <w:rPr>
                                <w:color w:val="4472C4" w:themeColor="accent1"/>
                                <w:sz w:val="36"/>
                                <w:szCs w:val="36"/>
                                <w:lang w:val="es-ES"/>
                              </w:rPr>
                              <w:alias w:val="School"/>
                              <w:tag w:val="School"/>
                              <w:id w:val="1850680582"/>
                              <w:dataBinding w:prefixMappings="xmlns:ns0='http://schemas.openxmlformats.org/officeDocument/2006/extended-properties' " w:xpath="/ns0:Properties[1]/ns0:Company[1]" w:storeItemID="{6668398D-A668-4E3E-A5EB-62B293D839F1}"/>
                              <w:text/>
                            </w:sdtPr>
                            <w:sdtContent>
                              <w:r w:rsidRPr="0060221B">
                                <w:rPr>
                                  <w:color w:val="4472C4" w:themeColor="accent1"/>
                                  <w:sz w:val="36"/>
                                  <w:szCs w:val="36"/>
                                  <w:lang w:val="es-ES"/>
                                </w:rPr>
                                <w:t>UNIVERSIDAD PABLO DE O</w:t>
                              </w:r>
                              <w:r>
                                <w:rPr>
                                  <w:color w:val="4472C4" w:themeColor="accent1"/>
                                  <w:sz w:val="36"/>
                                  <w:szCs w:val="36"/>
                                  <w:lang w:val="es-ES"/>
                                </w:rPr>
                                <w:t>LAVIDE</w:t>
                              </w:r>
                            </w:sdtContent>
                          </w:sdt>
                        </w:p>
                        <w:sdt>
                          <w:sdtPr>
                            <w:rPr>
                              <w:color w:val="4472C4" w:themeColor="accent1"/>
                              <w:sz w:val="36"/>
                              <w:szCs w:val="36"/>
                              <w:lang w:val="es-ES"/>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282A64F9" w14:textId="03A8FF0A" w:rsidR="00160AB6" w:rsidRPr="0060221B" w:rsidRDefault="00160AB6">
                              <w:pPr>
                                <w:pStyle w:val="NoSpacing"/>
                                <w:jc w:val="right"/>
                                <w:rPr>
                                  <w:color w:val="4472C4" w:themeColor="accent1"/>
                                  <w:sz w:val="36"/>
                                  <w:szCs w:val="36"/>
                                  <w:lang w:val="es-ES"/>
                                </w:rPr>
                              </w:pPr>
                              <w:r w:rsidRPr="0060221B">
                                <w:rPr>
                                  <w:color w:val="4472C4" w:themeColor="accent1"/>
                                  <w:sz w:val="36"/>
                                  <w:szCs w:val="36"/>
                                  <w:lang w:val="es-ES"/>
                                </w:rPr>
                                <w:t>PROGRAMACIÓN A</w:t>
                              </w:r>
                              <w:r>
                                <w:rPr>
                                  <w:color w:val="4472C4" w:themeColor="accent1"/>
                                  <w:sz w:val="36"/>
                                  <w:szCs w:val="36"/>
                                  <w:lang w:val="es-ES"/>
                                </w:rPr>
                                <w:t>VANZADA</w:t>
                              </w:r>
                            </w:p>
                          </w:sdtContent>
                        </w:sdt>
                      </w:txbxContent>
                    </v:textbox>
                    <w10:wrap anchorx="page" anchory="margin"/>
                  </v:shape>
                </w:pict>
              </mc:Fallback>
            </mc:AlternateContent>
          </w:r>
        </w:p>
        <w:p w14:paraId="2BE34F45" w14:textId="3DC5DBDD" w:rsidR="003A2937" w:rsidRPr="0022070F" w:rsidRDefault="003A2937">
          <w:pPr>
            <w:rPr>
              <w:rFonts w:ascii="Arial Narrow" w:eastAsiaTheme="majorEastAsia" w:hAnsi="Arial Narrow" w:cstheme="majorBidi"/>
              <w:color w:val="000000" w:themeColor="text1"/>
              <w:sz w:val="32"/>
              <w:szCs w:val="32"/>
            </w:rPr>
          </w:pPr>
          <w:r w:rsidRPr="0022070F">
            <w:rPr>
              <w:rFonts w:ascii="Arial Narrow" w:eastAsiaTheme="majorEastAsia" w:hAnsi="Arial Narrow" w:cstheme="majorBidi"/>
              <w:color w:val="000000" w:themeColor="text1"/>
              <w:sz w:val="32"/>
              <w:szCs w:val="32"/>
            </w:rPr>
            <w:br w:type="page"/>
          </w:r>
        </w:p>
      </w:sdtContent>
    </w:sdt>
    <w:sdt>
      <w:sdtPr>
        <w:rPr>
          <w:rFonts w:ascii="Arial Narrow" w:eastAsiaTheme="minorHAnsi" w:hAnsi="Arial Narrow" w:cstheme="minorBidi"/>
          <w:color w:val="000000" w:themeColor="text1"/>
          <w:sz w:val="22"/>
          <w:szCs w:val="22"/>
          <w:lang w:val="es-ES"/>
        </w:rPr>
        <w:id w:val="-136188647"/>
        <w:docPartObj>
          <w:docPartGallery w:val="Table of Contents"/>
          <w:docPartUnique/>
        </w:docPartObj>
      </w:sdtPr>
      <w:sdtEndPr>
        <w:rPr>
          <w:b/>
          <w:bCs/>
          <w:noProof/>
        </w:rPr>
      </w:sdtEndPr>
      <w:sdtContent>
        <w:p w14:paraId="3809318A" w14:textId="127A613F" w:rsidR="003A2937" w:rsidRPr="0022070F" w:rsidRDefault="003A2937">
          <w:pPr>
            <w:pStyle w:val="TOCHeading"/>
            <w:rPr>
              <w:rFonts w:ascii="Arial Narrow" w:hAnsi="Arial Narrow"/>
              <w:color w:val="000000" w:themeColor="text1"/>
            </w:rPr>
          </w:pPr>
          <w:r w:rsidRPr="0022070F">
            <w:rPr>
              <w:rFonts w:ascii="Arial Narrow" w:hAnsi="Arial Narrow"/>
              <w:color w:val="000000" w:themeColor="text1"/>
            </w:rPr>
            <w:t>Contents</w:t>
          </w:r>
        </w:p>
        <w:p w14:paraId="5D31C64A" w14:textId="670F5F5D" w:rsidR="00B84C6B" w:rsidRDefault="003A2937">
          <w:pPr>
            <w:pStyle w:val="TOC1"/>
            <w:tabs>
              <w:tab w:val="left" w:pos="440"/>
              <w:tab w:val="right" w:leader="dot" w:pos="8828"/>
            </w:tabs>
            <w:rPr>
              <w:rFonts w:eastAsiaTheme="minorEastAsia"/>
              <w:noProof/>
              <w:lang w:eastAsia="es-ES"/>
            </w:rPr>
          </w:pPr>
          <w:r w:rsidRPr="0022070F">
            <w:rPr>
              <w:rFonts w:ascii="Arial Narrow" w:hAnsi="Arial Narrow"/>
              <w:color w:val="000000" w:themeColor="text1"/>
            </w:rPr>
            <w:fldChar w:fldCharType="begin"/>
          </w:r>
          <w:r w:rsidRPr="0022070F">
            <w:rPr>
              <w:rFonts w:ascii="Arial Narrow" w:hAnsi="Arial Narrow"/>
              <w:color w:val="000000" w:themeColor="text1"/>
            </w:rPr>
            <w:instrText xml:space="preserve"> TOC \o "1-3" \h \z \u </w:instrText>
          </w:r>
          <w:r w:rsidRPr="0022070F">
            <w:rPr>
              <w:rFonts w:ascii="Arial Narrow" w:hAnsi="Arial Narrow"/>
              <w:color w:val="000000" w:themeColor="text1"/>
            </w:rPr>
            <w:fldChar w:fldCharType="separate"/>
          </w:r>
          <w:hyperlink w:anchor="_Toc504507316" w:history="1">
            <w:r w:rsidR="00B84C6B" w:rsidRPr="00E560A0">
              <w:rPr>
                <w:rStyle w:val="Hyperlink"/>
                <w:rFonts w:ascii="Arial Narrow" w:hAnsi="Arial Narrow"/>
                <w:noProof/>
              </w:rPr>
              <w:t>1.</w:t>
            </w:r>
            <w:r w:rsidR="00B84C6B">
              <w:rPr>
                <w:rFonts w:eastAsiaTheme="minorEastAsia"/>
                <w:noProof/>
                <w:lang w:eastAsia="es-ES"/>
              </w:rPr>
              <w:tab/>
            </w:r>
            <w:r w:rsidR="00B84C6B" w:rsidRPr="00E560A0">
              <w:rPr>
                <w:rStyle w:val="Hyperlink"/>
                <w:rFonts w:ascii="Arial Narrow" w:hAnsi="Arial Narrow"/>
                <w:noProof/>
              </w:rPr>
              <w:t>VISIÓN DE LA APLICACIÓN</w:t>
            </w:r>
            <w:r w:rsidR="00B84C6B">
              <w:rPr>
                <w:noProof/>
                <w:webHidden/>
              </w:rPr>
              <w:tab/>
            </w:r>
            <w:r w:rsidR="00B84C6B">
              <w:rPr>
                <w:noProof/>
                <w:webHidden/>
              </w:rPr>
              <w:fldChar w:fldCharType="begin"/>
            </w:r>
            <w:r w:rsidR="00B84C6B">
              <w:rPr>
                <w:noProof/>
                <w:webHidden/>
              </w:rPr>
              <w:instrText xml:space="preserve"> PAGEREF _Toc504507316 \h </w:instrText>
            </w:r>
            <w:r w:rsidR="00B84C6B">
              <w:rPr>
                <w:noProof/>
                <w:webHidden/>
              </w:rPr>
            </w:r>
            <w:r w:rsidR="00B84C6B">
              <w:rPr>
                <w:noProof/>
                <w:webHidden/>
              </w:rPr>
              <w:fldChar w:fldCharType="separate"/>
            </w:r>
            <w:r w:rsidR="00B84C6B">
              <w:rPr>
                <w:noProof/>
                <w:webHidden/>
              </w:rPr>
              <w:t>3</w:t>
            </w:r>
            <w:r w:rsidR="00B84C6B">
              <w:rPr>
                <w:noProof/>
                <w:webHidden/>
              </w:rPr>
              <w:fldChar w:fldCharType="end"/>
            </w:r>
          </w:hyperlink>
        </w:p>
        <w:p w14:paraId="5990FD37" w14:textId="45151A7C" w:rsidR="00B84C6B" w:rsidRDefault="00B84C6B">
          <w:pPr>
            <w:pStyle w:val="TOC2"/>
            <w:tabs>
              <w:tab w:val="left" w:pos="880"/>
              <w:tab w:val="right" w:leader="dot" w:pos="8828"/>
            </w:tabs>
            <w:rPr>
              <w:rFonts w:eastAsiaTheme="minorEastAsia"/>
              <w:noProof/>
              <w:lang w:eastAsia="es-ES"/>
            </w:rPr>
          </w:pPr>
          <w:hyperlink w:anchor="_Toc504507317" w:history="1">
            <w:r w:rsidRPr="00E560A0">
              <w:rPr>
                <w:rStyle w:val="Hyperlink"/>
                <w:rFonts w:ascii="Arial Narrow" w:hAnsi="Arial Narrow"/>
                <w:noProof/>
              </w:rPr>
              <w:t>1.1.</w:t>
            </w:r>
            <w:r>
              <w:rPr>
                <w:rFonts w:eastAsiaTheme="minorEastAsia"/>
                <w:noProof/>
                <w:lang w:eastAsia="es-ES"/>
              </w:rPr>
              <w:tab/>
            </w:r>
            <w:r w:rsidRPr="00E560A0">
              <w:rPr>
                <w:rStyle w:val="Hyperlink"/>
                <w:rFonts w:ascii="Arial Narrow" w:hAnsi="Arial Narrow"/>
                <w:noProof/>
              </w:rPr>
              <w:t>DESCRIPCIÓN GENERAL</w:t>
            </w:r>
            <w:r>
              <w:rPr>
                <w:noProof/>
                <w:webHidden/>
              </w:rPr>
              <w:tab/>
            </w:r>
            <w:r>
              <w:rPr>
                <w:noProof/>
                <w:webHidden/>
              </w:rPr>
              <w:fldChar w:fldCharType="begin"/>
            </w:r>
            <w:r>
              <w:rPr>
                <w:noProof/>
                <w:webHidden/>
              </w:rPr>
              <w:instrText xml:space="preserve"> PAGEREF _Toc504507317 \h </w:instrText>
            </w:r>
            <w:r>
              <w:rPr>
                <w:noProof/>
                <w:webHidden/>
              </w:rPr>
            </w:r>
            <w:r>
              <w:rPr>
                <w:noProof/>
                <w:webHidden/>
              </w:rPr>
              <w:fldChar w:fldCharType="separate"/>
            </w:r>
            <w:r>
              <w:rPr>
                <w:noProof/>
                <w:webHidden/>
              </w:rPr>
              <w:t>3</w:t>
            </w:r>
            <w:r>
              <w:rPr>
                <w:noProof/>
                <w:webHidden/>
              </w:rPr>
              <w:fldChar w:fldCharType="end"/>
            </w:r>
          </w:hyperlink>
        </w:p>
        <w:p w14:paraId="2A4F1C3F" w14:textId="20D9DECF" w:rsidR="00B84C6B" w:rsidRDefault="00B84C6B">
          <w:pPr>
            <w:pStyle w:val="TOC2"/>
            <w:tabs>
              <w:tab w:val="left" w:pos="880"/>
              <w:tab w:val="right" w:leader="dot" w:pos="8828"/>
            </w:tabs>
            <w:rPr>
              <w:rFonts w:eastAsiaTheme="minorEastAsia"/>
              <w:noProof/>
              <w:lang w:eastAsia="es-ES"/>
            </w:rPr>
          </w:pPr>
          <w:hyperlink w:anchor="_Toc504507318" w:history="1">
            <w:r w:rsidRPr="00E560A0">
              <w:rPr>
                <w:rStyle w:val="Hyperlink"/>
                <w:rFonts w:ascii="Arial Narrow" w:hAnsi="Arial Narrow"/>
                <w:noProof/>
              </w:rPr>
              <w:t>1.2.</w:t>
            </w:r>
            <w:r>
              <w:rPr>
                <w:rFonts w:eastAsiaTheme="minorEastAsia"/>
                <w:noProof/>
                <w:lang w:eastAsia="es-ES"/>
              </w:rPr>
              <w:tab/>
            </w:r>
            <w:r w:rsidRPr="00E560A0">
              <w:rPr>
                <w:rStyle w:val="Hyperlink"/>
                <w:rFonts w:ascii="Arial Narrow" w:hAnsi="Arial Narrow"/>
                <w:noProof/>
              </w:rPr>
              <w:t>ESBOZOS DE LA PÁGINA PRINCIPAL</w:t>
            </w:r>
            <w:r>
              <w:rPr>
                <w:noProof/>
                <w:webHidden/>
              </w:rPr>
              <w:tab/>
            </w:r>
            <w:r>
              <w:rPr>
                <w:noProof/>
                <w:webHidden/>
              </w:rPr>
              <w:fldChar w:fldCharType="begin"/>
            </w:r>
            <w:r>
              <w:rPr>
                <w:noProof/>
                <w:webHidden/>
              </w:rPr>
              <w:instrText xml:space="preserve"> PAGEREF _Toc504507318 \h </w:instrText>
            </w:r>
            <w:r>
              <w:rPr>
                <w:noProof/>
                <w:webHidden/>
              </w:rPr>
            </w:r>
            <w:r>
              <w:rPr>
                <w:noProof/>
                <w:webHidden/>
              </w:rPr>
              <w:fldChar w:fldCharType="separate"/>
            </w:r>
            <w:r>
              <w:rPr>
                <w:noProof/>
                <w:webHidden/>
              </w:rPr>
              <w:t>4</w:t>
            </w:r>
            <w:r>
              <w:rPr>
                <w:noProof/>
                <w:webHidden/>
              </w:rPr>
              <w:fldChar w:fldCharType="end"/>
            </w:r>
          </w:hyperlink>
        </w:p>
        <w:p w14:paraId="37FB5AA1" w14:textId="53EFC3C3" w:rsidR="00B84C6B" w:rsidRDefault="00B84C6B">
          <w:pPr>
            <w:pStyle w:val="TOC2"/>
            <w:tabs>
              <w:tab w:val="left" w:pos="880"/>
              <w:tab w:val="right" w:leader="dot" w:pos="8828"/>
            </w:tabs>
            <w:rPr>
              <w:rFonts w:eastAsiaTheme="minorEastAsia"/>
              <w:noProof/>
              <w:lang w:eastAsia="es-ES"/>
            </w:rPr>
          </w:pPr>
          <w:hyperlink w:anchor="_Toc504507319" w:history="1">
            <w:r w:rsidRPr="00E560A0">
              <w:rPr>
                <w:rStyle w:val="Hyperlink"/>
                <w:rFonts w:ascii="Arial Narrow" w:hAnsi="Arial Narrow"/>
                <w:noProof/>
              </w:rPr>
              <w:t>1.3.</w:t>
            </w:r>
            <w:r>
              <w:rPr>
                <w:rFonts w:eastAsiaTheme="minorEastAsia"/>
                <w:noProof/>
                <w:lang w:eastAsia="es-ES"/>
              </w:rPr>
              <w:tab/>
            </w:r>
            <w:r w:rsidRPr="00E560A0">
              <w:rPr>
                <w:rStyle w:val="Hyperlink"/>
                <w:rFonts w:ascii="Arial Narrow" w:hAnsi="Arial Narrow"/>
                <w:noProof/>
              </w:rPr>
              <w:t>ESQUEMA DE NAVEGACIÓN</w:t>
            </w:r>
            <w:r>
              <w:rPr>
                <w:noProof/>
                <w:webHidden/>
              </w:rPr>
              <w:tab/>
            </w:r>
            <w:r>
              <w:rPr>
                <w:noProof/>
                <w:webHidden/>
              </w:rPr>
              <w:fldChar w:fldCharType="begin"/>
            </w:r>
            <w:r>
              <w:rPr>
                <w:noProof/>
                <w:webHidden/>
              </w:rPr>
              <w:instrText xml:space="preserve"> PAGEREF _Toc504507319 \h </w:instrText>
            </w:r>
            <w:r>
              <w:rPr>
                <w:noProof/>
                <w:webHidden/>
              </w:rPr>
            </w:r>
            <w:r>
              <w:rPr>
                <w:noProof/>
                <w:webHidden/>
              </w:rPr>
              <w:fldChar w:fldCharType="separate"/>
            </w:r>
            <w:r>
              <w:rPr>
                <w:noProof/>
                <w:webHidden/>
              </w:rPr>
              <w:t>5</w:t>
            </w:r>
            <w:r>
              <w:rPr>
                <w:noProof/>
                <w:webHidden/>
              </w:rPr>
              <w:fldChar w:fldCharType="end"/>
            </w:r>
          </w:hyperlink>
        </w:p>
        <w:p w14:paraId="40D09FBD" w14:textId="079C4871" w:rsidR="00B84C6B" w:rsidRDefault="00B84C6B">
          <w:pPr>
            <w:pStyle w:val="TOC1"/>
            <w:tabs>
              <w:tab w:val="left" w:pos="440"/>
              <w:tab w:val="right" w:leader="dot" w:pos="8828"/>
            </w:tabs>
            <w:rPr>
              <w:rFonts w:eastAsiaTheme="minorEastAsia"/>
              <w:noProof/>
              <w:lang w:eastAsia="es-ES"/>
            </w:rPr>
          </w:pPr>
          <w:hyperlink w:anchor="_Toc504507320" w:history="1">
            <w:r w:rsidRPr="00E560A0">
              <w:rPr>
                <w:rStyle w:val="Hyperlink"/>
                <w:rFonts w:ascii="Arial Narrow" w:hAnsi="Arial Narrow"/>
                <w:noProof/>
              </w:rPr>
              <w:t>2.</w:t>
            </w:r>
            <w:r>
              <w:rPr>
                <w:rFonts w:eastAsiaTheme="minorEastAsia"/>
                <w:noProof/>
                <w:lang w:eastAsia="es-ES"/>
              </w:rPr>
              <w:tab/>
            </w:r>
            <w:r w:rsidRPr="00E560A0">
              <w:rPr>
                <w:rStyle w:val="Hyperlink"/>
                <w:rFonts w:ascii="Arial Narrow" w:hAnsi="Arial Narrow"/>
                <w:noProof/>
              </w:rPr>
              <w:t>ANÁLISIS</w:t>
            </w:r>
            <w:r>
              <w:rPr>
                <w:noProof/>
                <w:webHidden/>
              </w:rPr>
              <w:tab/>
            </w:r>
            <w:r>
              <w:rPr>
                <w:noProof/>
                <w:webHidden/>
              </w:rPr>
              <w:fldChar w:fldCharType="begin"/>
            </w:r>
            <w:r>
              <w:rPr>
                <w:noProof/>
                <w:webHidden/>
              </w:rPr>
              <w:instrText xml:space="preserve"> PAGEREF _Toc504507320 \h </w:instrText>
            </w:r>
            <w:r>
              <w:rPr>
                <w:noProof/>
                <w:webHidden/>
              </w:rPr>
            </w:r>
            <w:r>
              <w:rPr>
                <w:noProof/>
                <w:webHidden/>
              </w:rPr>
              <w:fldChar w:fldCharType="separate"/>
            </w:r>
            <w:r>
              <w:rPr>
                <w:noProof/>
                <w:webHidden/>
              </w:rPr>
              <w:t>6</w:t>
            </w:r>
            <w:r>
              <w:rPr>
                <w:noProof/>
                <w:webHidden/>
              </w:rPr>
              <w:fldChar w:fldCharType="end"/>
            </w:r>
          </w:hyperlink>
        </w:p>
        <w:p w14:paraId="1E8CF9EB" w14:textId="181A9ABF" w:rsidR="00B84C6B" w:rsidRDefault="00B84C6B">
          <w:pPr>
            <w:pStyle w:val="TOC2"/>
            <w:tabs>
              <w:tab w:val="left" w:pos="880"/>
              <w:tab w:val="right" w:leader="dot" w:pos="8828"/>
            </w:tabs>
            <w:rPr>
              <w:rFonts w:eastAsiaTheme="minorEastAsia"/>
              <w:noProof/>
              <w:lang w:eastAsia="es-ES"/>
            </w:rPr>
          </w:pPr>
          <w:hyperlink w:anchor="_Toc504507321" w:history="1">
            <w:r w:rsidRPr="00E560A0">
              <w:rPr>
                <w:rStyle w:val="Hyperlink"/>
                <w:rFonts w:ascii="Arial Narrow" w:hAnsi="Arial Narrow"/>
                <w:noProof/>
              </w:rPr>
              <w:t>2.1.</w:t>
            </w:r>
            <w:r>
              <w:rPr>
                <w:rFonts w:eastAsiaTheme="minorEastAsia"/>
                <w:noProof/>
                <w:lang w:eastAsia="es-ES"/>
              </w:rPr>
              <w:tab/>
            </w:r>
            <w:r w:rsidRPr="00E560A0">
              <w:rPr>
                <w:rStyle w:val="Hyperlink"/>
                <w:rFonts w:ascii="Arial Narrow" w:hAnsi="Arial Narrow"/>
                <w:noProof/>
              </w:rPr>
              <w:t>DIAGRAMA DE CASOS DE USO</w:t>
            </w:r>
            <w:r>
              <w:rPr>
                <w:noProof/>
                <w:webHidden/>
              </w:rPr>
              <w:tab/>
            </w:r>
            <w:r>
              <w:rPr>
                <w:noProof/>
                <w:webHidden/>
              </w:rPr>
              <w:fldChar w:fldCharType="begin"/>
            </w:r>
            <w:r>
              <w:rPr>
                <w:noProof/>
                <w:webHidden/>
              </w:rPr>
              <w:instrText xml:space="preserve"> PAGEREF _Toc504507321 \h </w:instrText>
            </w:r>
            <w:r>
              <w:rPr>
                <w:noProof/>
                <w:webHidden/>
              </w:rPr>
            </w:r>
            <w:r>
              <w:rPr>
                <w:noProof/>
                <w:webHidden/>
              </w:rPr>
              <w:fldChar w:fldCharType="separate"/>
            </w:r>
            <w:r>
              <w:rPr>
                <w:noProof/>
                <w:webHidden/>
              </w:rPr>
              <w:t>7</w:t>
            </w:r>
            <w:r>
              <w:rPr>
                <w:noProof/>
                <w:webHidden/>
              </w:rPr>
              <w:fldChar w:fldCharType="end"/>
            </w:r>
          </w:hyperlink>
        </w:p>
        <w:p w14:paraId="215C6133" w14:textId="7692D47A" w:rsidR="00B84C6B" w:rsidRDefault="00B84C6B">
          <w:pPr>
            <w:pStyle w:val="TOC2"/>
            <w:tabs>
              <w:tab w:val="left" w:pos="880"/>
              <w:tab w:val="right" w:leader="dot" w:pos="8828"/>
            </w:tabs>
            <w:rPr>
              <w:rFonts w:eastAsiaTheme="minorEastAsia"/>
              <w:noProof/>
              <w:lang w:eastAsia="es-ES"/>
            </w:rPr>
          </w:pPr>
          <w:hyperlink w:anchor="_Toc504507322" w:history="1">
            <w:r w:rsidRPr="00E560A0">
              <w:rPr>
                <w:rStyle w:val="Hyperlink"/>
                <w:rFonts w:ascii="Arial Narrow" w:hAnsi="Arial Narrow"/>
                <w:noProof/>
              </w:rPr>
              <w:t>2.2.</w:t>
            </w:r>
            <w:r>
              <w:rPr>
                <w:rFonts w:eastAsiaTheme="minorEastAsia"/>
                <w:noProof/>
                <w:lang w:eastAsia="es-ES"/>
              </w:rPr>
              <w:tab/>
            </w:r>
            <w:r w:rsidRPr="00E560A0">
              <w:rPr>
                <w:rStyle w:val="Hyperlink"/>
                <w:rFonts w:ascii="Arial Narrow" w:hAnsi="Arial Narrow"/>
                <w:noProof/>
              </w:rPr>
              <w:t>CASOS DE USO</w:t>
            </w:r>
            <w:r>
              <w:rPr>
                <w:noProof/>
                <w:webHidden/>
              </w:rPr>
              <w:tab/>
            </w:r>
            <w:r>
              <w:rPr>
                <w:noProof/>
                <w:webHidden/>
              </w:rPr>
              <w:fldChar w:fldCharType="begin"/>
            </w:r>
            <w:r>
              <w:rPr>
                <w:noProof/>
                <w:webHidden/>
              </w:rPr>
              <w:instrText xml:space="preserve"> PAGEREF _Toc504507322 \h </w:instrText>
            </w:r>
            <w:r>
              <w:rPr>
                <w:noProof/>
                <w:webHidden/>
              </w:rPr>
            </w:r>
            <w:r>
              <w:rPr>
                <w:noProof/>
                <w:webHidden/>
              </w:rPr>
              <w:fldChar w:fldCharType="separate"/>
            </w:r>
            <w:r>
              <w:rPr>
                <w:noProof/>
                <w:webHidden/>
              </w:rPr>
              <w:t>7</w:t>
            </w:r>
            <w:r>
              <w:rPr>
                <w:noProof/>
                <w:webHidden/>
              </w:rPr>
              <w:fldChar w:fldCharType="end"/>
            </w:r>
          </w:hyperlink>
        </w:p>
        <w:p w14:paraId="7009972C" w14:textId="5CE5B76A" w:rsidR="00B84C6B" w:rsidRDefault="00B84C6B">
          <w:pPr>
            <w:pStyle w:val="TOC1"/>
            <w:tabs>
              <w:tab w:val="left" w:pos="440"/>
              <w:tab w:val="right" w:leader="dot" w:pos="8828"/>
            </w:tabs>
            <w:rPr>
              <w:rFonts w:eastAsiaTheme="minorEastAsia"/>
              <w:noProof/>
              <w:lang w:eastAsia="es-ES"/>
            </w:rPr>
          </w:pPr>
          <w:hyperlink w:anchor="_Toc504507323" w:history="1">
            <w:r w:rsidRPr="00E560A0">
              <w:rPr>
                <w:rStyle w:val="Hyperlink"/>
                <w:rFonts w:ascii="Arial Narrow" w:hAnsi="Arial Narrow"/>
                <w:noProof/>
              </w:rPr>
              <w:t>3.</w:t>
            </w:r>
            <w:r>
              <w:rPr>
                <w:rFonts w:eastAsiaTheme="minorEastAsia"/>
                <w:noProof/>
                <w:lang w:eastAsia="es-ES"/>
              </w:rPr>
              <w:tab/>
            </w:r>
            <w:r w:rsidRPr="00E560A0">
              <w:rPr>
                <w:rStyle w:val="Hyperlink"/>
                <w:rFonts w:ascii="Arial Narrow" w:hAnsi="Arial Narrow"/>
                <w:noProof/>
              </w:rPr>
              <w:t>DISEÑO</w:t>
            </w:r>
            <w:r>
              <w:rPr>
                <w:noProof/>
                <w:webHidden/>
              </w:rPr>
              <w:tab/>
            </w:r>
            <w:r>
              <w:rPr>
                <w:noProof/>
                <w:webHidden/>
              </w:rPr>
              <w:fldChar w:fldCharType="begin"/>
            </w:r>
            <w:r>
              <w:rPr>
                <w:noProof/>
                <w:webHidden/>
              </w:rPr>
              <w:instrText xml:space="preserve"> PAGEREF _Toc504507323 \h </w:instrText>
            </w:r>
            <w:r>
              <w:rPr>
                <w:noProof/>
                <w:webHidden/>
              </w:rPr>
            </w:r>
            <w:r>
              <w:rPr>
                <w:noProof/>
                <w:webHidden/>
              </w:rPr>
              <w:fldChar w:fldCharType="separate"/>
            </w:r>
            <w:r>
              <w:rPr>
                <w:noProof/>
                <w:webHidden/>
              </w:rPr>
              <w:t>16</w:t>
            </w:r>
            <w:r>
              <w:rPr>
                <w:noProof/>
                <w:webHidden/>
              </w:rPr>
              <w:fldChar w:fldCharType="end"/>
            </w:r>
          </w:hyperlink>
        </w:p>
        <w:p w14:paraId="3AF97549" w14:textId="002E09C0" w:rsidR="00B84C6B" w:rsidRDefault="00B84C6B">
          <w:pPr>
            <w:pStyle w:val="TOC2"/>
            <w:tabs>
              <w:tab w:val="left" w:pos="880"/>
              <w:tab w:val="right" w:leader="dot" w:pos="8828"/>
            </w:tabs>
            <w:rPr>
              <w:rFonts w:eastAsiaTheme="minorEastAsia"/>
              <w:noProof/>
              <w:lang w:eastAsia="es-ES"/>
            </w:rPr>
          </w:pPr>
          <w:hyperlink w:anchor="_Toc504507324" w:history="1">
            <w:r w:rsidRPr="00E560A0">
              <w:rPr>
                <w:rStyle w:val="Hyperlink"/>
                <w:rFonts w:ascii="Arial Narrow" w:hAnsi="Arial Narrow"/>
                <w:noProof/>
              </w:rPr>
              <w:t>3.1.</w:t>
            </w:r>
            <w:r>
              <w:rPr>
                <w:rFonts w:eastAsiaTheme="minorEastAsia"/>
                <w:noProof/>
                <w:lang w:eastAsia="es-ES"/>
              </w:rPr>
              <w:tab/>
            </w:r>
            <w:r w:rsidRPr="00E560A0">
              <w:rPr>
                <w:rStyle w:val="Hyperlink"/>
                <w:rFonts w:ascii="Arial Narrow" w:hAnsi="Arial Narrow"/>
                <w:noProof/>
              </w:rPr>
              <w:t>PERSISTENCIA</w:t>
            </w:r>
            <w:r>
              <w:rPr>
                <w:noProof/>
                <w:webHidden/>
              </w:rPr>
              <w:tab/>
            </w:r>
            <w:r>
              <w:rPr>
                <w:noProof/>
                <w:webHidden/>
              </w:rPr>
              <w:fldChar w:fldCharType="begin"/>
            </w:r>
            <w:r>
              <w:rPr>
                <w:noProof/>
                <w:webHidden/>
              </w:rPr>
              <w:instrText xml:space="preserve"> PAGEREF _Toc504507324 \h </w:instrText>
            </w:r>
            <w:r>
              <w:rPr>
                <w:noProof/>
                <w:webHidden/>
              </w:rPr>
            </w:r>
            <w:r>
              <w:rPr>
                <w:noProof/>
                <w:webHidden/>
              </w:rPr>
              <w:fldChar w:fldCharType="separate"/>
            </w:r>
            <w:r>
              <w:rPr>
                <w:noProof/>
                <w:webHidden/>
              </w:rPr>
              <w:t>17</w:t>
            </w:r>
            <w:r>
              <w:rPr>
                <w:noProof/>
                <w:webHidden/>
              </w:rPr>
              <w:fldChar w:fldCharType="end"/>
            </w:r>
          </w:hyperlink>
        </w:p>
        <w:p w14:paraId="0F154691" w14:textId="3A28E5E9" w:rsidR="00B84C6B" w:rsidRDefault="00B84C6B">
          <w:pPr>
            <w:pStyle w:val="TOC2"/>
            <w:tabs>
              <w:tab w:val="left" w:pos="880"/>
              <w:tab w:val="right" w:leader="dot" w:pos="8828"/>
            </w:tabs>
            <w:rPr>
              <w:rFonts w:eastAsiaTheme="minorEastAsia"/>
              <w:noProof/>
              <w:lang w:eastAsia="es-ES"/>
            </w:rPr>
          </w:pPr>
          <w:hyperlink w:anchor="_Toc504507325" w:history="1">
            <w:r w:rsidRPr="00E560A0">
              <w:rPr>
                <w:rStyle w:val="Hyperlink"/>
                <w:rFonts w:ascii="Arial Narrow" w:hAnsi="Arial Narrow"/>
                <w:noProof/>
              </w:rPr>
              <w:t>3.2.</w:t>
            </w:r>
            <w:r>
              <w:rPr>
                <w:rFonts w:eastAsiaTheme="minorEastAsia"/>
                <w:noProof/>
                <w:lang w:eastAsia="es-ES"/>
              </w:rPr>
              <w:tab/>
            </w:r>
            <w:r w:rsidRPr="00E560A0">
              <w:rPr>
                <w:rStyle w:val="Hyperlink"/>
                <w:rFonts w:ascii="Arial Narrow" w:hAnsi="Arial Narrow"/>
                <w:noProof/>
              </w:rPr>
              <w:t>ENTIDADES</w:t>
            </w:r>
            <w:r>
              <w:rPr>
                <w:noProof/>
                <w:webHidden/>
              </w:rPr>
              <w:tab/>
            </w:r>
            <w:r>
              <w:rPr>
                <w:noProof/>
                <w:webHidden/>
              </w:rPr>
              <w:fldChar w:fldCharType="begin"/>
            </w:r>
            <w:r>
              <w:rPr>
                <w:noProof/>
                <w:webHidden/>
              </w:rPr>
              <w:instrText xml:space="preserve"> PAGEREF _Toc504507325 \h </w:instrText>
            </w:r>
            <w:r>
              <w:rPr>
                <w:noProof/>
                <w:webHidden/>
              </w:rPr>
            </w:r>
            <w:r>
              <w:rPr>
                <w:noProof/>
                <w:webHidden/>
              </w:rPr>
              <w:fldChar w:fldCharType="separate"/>
            </w:r>
            <w:r>
              <w:rPr>
                <w:noProof/>
                <w:webHidden/>
              </w:rPr>
              <w:t>17</w:t>
            </w:r>
            <w:r>
              <w:rPr>
                <w:noProof/>
                <w:webHidden/>
              </w:rPr>
              <w:fldChar w:fldCharType="end"/>
            </w:r>
          </w:hyperlink>
        </w:p>
        <w:p w14:paraId="3E40E25F" w14:textId="70A7EE57" w:rsidR="00B84C6B" w:rsidRDefault="00B84C6B">
          <w:pPr>
            <w:pStyle w:val="TOC2"/>
            <w:tabs>
              <w:tab w:val="left" w:pos="880"/>
              <w:tab w:val="right" w:leader="dot" w:pos="8828"/>
            </w:tabs>
            <w:rPr>
              <w:rFonts w:eastAsiaTheme="minorEastAsia"/>
              <w:noProof/>
              <w:lang w:eastAsia="es-ES"/>
            </w:rPr>
          </w:pPr>
          <w:hyperlink w:anchor="_Toc504507326" w:history="1">
            <w:r w:rsidRPr="00E560A0">
              <w:rPr>
                <w:rStyle w:val="Hyperlink"/>
                <w:rFonts w:ascii="Arial Narrow" w:hAnsi="Arial Narrow"/>
                <w:noProof/>
              </w:rPr>
              <w:t>3.3.</w:t>
            </w:r>
            <w:r>
              <w:rPr>
                <w:rFonts w:eastAsiaTheme="minorEastAsia"/>
                <w:noProof/>
                <w:lang w:eastAsia="es-ES"/>
              </w:rPr>
              <w:tab/>
            </w:r>
            <w:r w:rsidRPr="00E560A0">
              <w:rPr>
                <w:rStyle w:val="Hyperlink"/>
                <w:rFonts w:ascii="Arial Narrow" w:hAnsi="Arial Narrow"/>
                <w:noProof/>
              </w:rPr>
              <w:t>INTERACCIÓN</w:t>
            </w:r>
            <w:r>
              <w:rPr>
                <w:noProof/>
                <w:webHidden/>
              </w:rPr>
              <w:tab/>
            </w:r>
            <w:r>
              <w:rPr>
                <w:noProof/>
                <w:webHidden/>
              </w:rPr>
              <w:fldChar w:fldCharType="begin"/>
            </w:r>
            <w:r>
              <w:rPr>
                <w:noProof/>
                <w:webHidden/>
              </w:rPr>
              <w:instrText xml:space="preserve"> PAGEREF _Toc504507326 \h </w:instrText>
            </w:r>
            <w:r>
              <w:rPr>
                <w:noProof/>
                <w:webHidden/>
              </w:rPr>
            </w:r>
            <w:r>
              <w:rPr>
                <w:noProof/>
                <w:webHidden/>
              </w:rPr>
              <w:fldChar w:fldCharType="separate"/>
            </w:r>
            <w:r>
              <w:rPr>
                <w:noProof/>
                <w:webHidden/>
              </w:rPr>
              <w:t>17</w:t>
            </w:r>
            <w:r>
              <w:rPr>
                <w:noProof/>
                <w:webHidden/>
              </w:rPr>
              <w:fldChar w:fldCharType="end"/>
            </w:r>
          </w:hyperlink>
        </w:p>
        <w:p w14:paraId="5A392B1B" w14:textId="20DC50B3" w:rsidR="00B84C6B" w:rsidRDefault="00B84C6B">
          <w:pPr>
            <w:pStyle w:val="TOC1"/>
            <w:tabs>
              <w:tab w:val="left" w:pos="440"/>
              <w:tab w:val="right" w:leader="dot" w:pos="8828"/>
            </w:tabs>
            <w:rPr>
              <w:rFonts w:eastAsiaTheme="minorEastAsia"/>
              <w:noProof/>
              <w:lang w:eastAsia="es-ES"/>
            </w:rPr>
          </w:pPr>
          <w:hyperlink w:anchor="_Toc504507327" w:history="1">
            <w:r w:rsidRPr="00E560A0">
              <w:rPr>
                <w:rStyle w:val="Hyperlink"/>
                <w:rFonts w:ascii="Arial Narrow" w:hAnsi="Arial Narrow"/>
                <w:noProof/>
                <w:lang w:val="en-US"/>
              </w:rPr>
              <w:t>4.</w:t>
            </w:r>
            <w:r>
              <w:rPr>
                <w:rFonts w:eastAsiaTheme="minorEastAsia"/>
                <w:noProof/>
                <w:lang w:eastAsia="es-ES"/>
              </w:rPr>
              <w:tab/>
            </w:r>
            <w:r w:rsidRPr="00E560A0">
              <w:rPr>
                <w:rStyle w:val="Hyperlink"/>
                <w:rFonts w:ascii="Arial Narrow" w:hAnsi="Arial Narrow"/>
                <w:noProof/>
                <w:lang w:val="en-US"/>
              </w:rPr>
              <w:t>IMPLEMENTACIÓN</w:t>
            </w:r>
            <w:r>
              <w:rPr>
                <w:noProof/>
                <w:webHidden/>
              </w:rPr>
              <w:tab/>
            </w:r>
            <w:r>
              <w:rPr>
                <w:noProof/>
                <w:webHidden/>
              </w:rPr>
              <w:fldChar w:fldCharType="begin"/>
            </w:r>
            <w:r>
              <w:rPr>
                <w:noProof/>
                <w:webHidden/>
              </w:rPr>
              <w:instrText xml:space="preserve"> PAGEREF _Toc504507327 \h </w:instrText>
            </w:r>
            <w:r>
              <w:rPr>
                <w:noProof/>
                <w:webHidden/>
              </w:rPr>
            </w:r>
            <w:r>
              <w:rPr>
                <w:noProof/>
                <w:webHidden/>
              </w:rPr>
              <w:fldChar w:fldCharType="separate"/>
            </w:r>
            <w:r>
              <w:rPr>
                <w:noProof/>
                <w:webHidden/>
              </w:rPr>
              <w:t>19</w:t>
            </w:r>
            <w:r>
              <w:rPr>
                <w:noProof/>
                <w:webHidden/>
              </w:rPr>
              <w:fldChar w:fldCharType="end"/>
            </w:r>
          </w:hyperlink>
        </w:p>
        <w:p w14:paraId="5E37876B" w14:textId="3828B060" w:rsidR="00B84C6B" w:rsidRDefault="00B84C6B">
          <w:pPr>
            <w:pStyle w:val="TOC2"/>
            <w:tabs>
              <w:tab w:val="left" w:pos="880"/>
              <w:tab w:val="right" w:leader="dot" w:pos="8828"/>
            </w:tabs>
            <w:rPr>
              <w:rFonts w:eastAsiaTheme="minorEastAsia"/>
              <w:noProof/>
              <w:lang w:eastAsia="es-ES"/>
            </w:rPr>
          </w:pPr>
          <w:hyperlink w:anchor="_Toc504507328" w:history="1">
            <w:r w:rsidRPr="00E560A0">
              <w:rPr>
                <w:rStyle w:val="Hyperlink"/>
                <w:rFonts w:ascii="Arial Narrow" w:hAnsi="Arial Narrow"/>
                <w:noProof/>
                <w:lang w:val="en-US"/>
              </w:rPr>
              <w:t>4.1.</w:t>
            </w:r>
            <w:r>
              <w:rPr>
                <w:rFonts w:eastAsiaTheme="minorEastAsia"/>
                <w:noProof/>
                <w:lang w:eastAsia="es-ES"/>
              </w:rPr>
              <w:tab/>
            </w:r>
            <w:r w:rsidRPr="00E560A0">
              <w:rPr>
                <w:rStyle w:val="Hyperlink"/>
                <w:rFonts w:ascii="Arial Narrow" w:hAnsi="Arial Narrow"/>
                <w:noProof/>
                <w:lang w:val="en-US"/>
              </w:rPr>
              <w:t>PÁGINAS PHP</w:t>
            </w:r>
            <w:r>
              <w:rPr>
                <w:noProof/>
                <w:webHidden/>
              </w:rPr>
              <w:tab/>
            </w:r>
            <w:r>
              <w:rPr>
                <w:noProof/>
                <w:webHidden/>
              </w:rPr>
              <w:fldChar w:fldCharType="begin"/>
            </w:r>
            <w:r>
              <w:rPr>
                <w:noProof/>
                <w:webHidden/>
              </w:rPr>
              <w:instrText xml:space="preserve"> PAGEREF _Toc504507328 \h </w:instrText>
            </w:r>
            <w:r>
              <w:rPr>
                <w:noProof/>
                <w:webHidden/>
              </w:rPr>
            </w:r>
            <w:r>
              <w:rPr>
                <w:noProof/>
                <w:webHidden/>
              </w:rPr>
              <w:fldChar w:fldCharType="separate"/>
            </w:r>
            <w:r>
              <w:rPr>
                <w:noProof/>
                <w:webHidden/>
              </w:rPr>
              <w:t>19</w:t>
            </w:r>
            <w:r>
              <w:rPr>
                <w:noProof/>
                <w:webHidden/>
              </w:rPr>
              <w:fldChar w:fldCharType="end"/>
            </w:r>
          </w:hyperlink>
        </w:p>
        <w:p w14:paraId="13530132" w14:textId="6F6081D3" w:rsidR="00B84C6B" w:rsidRDefault="00B84C6B">
          <w:pPr>
            <w:pStyle w:val="TOC2"/>
            <w:tabs>
              <w:tab w:val="left" w:pos="880"/>
              <w:tab w:val="right" w:leader="dot" w:pos="8828"/>
            </w:tabs>
            <w:rPr>
              <w:rFonts w:eastAsiaTheme="minorEastAsia"/>
              <w:noProof/>
              <w:lang w:eastAsia="es-ES"/>
            </w:rPr>
          </w:pPr>
          <w:hyperlink w:anchor="_Toc504507329" w:history="1">
            <w:r w:rsidRPr="00E560A0">
              <w:rPr>
                <w:rStyle w:val="Hyperlink"/>
                <w:rFonts w:ascii="Arial Narrow" w:hAnsi="Arial Narrow"/>
                <w:noProof/>
              </w:rPr>
              <w:t>4.2.</w:t>
            </w:r>
            <w:r>
              <w:rPr>
                <w:rFonts w:eastAsiaTheme="minorEastAsia"/>
                <w:noProof/>
                <w:lang w:eastAsia="es-ES"/>
              </w:rPr>
              <w:tab/>
            </w:r>
            <w:r w:rsidRPr="00E560A0">
              <w:rPr>
                <w:rStyle w:val="Hyperlink"/>
                <w:rFonts w:ascii="Arial Narrow" w:hAnsi="Arial Narrow"/>
                <w:noProof/>
              </w:rPr>
              <w:t>ENTRADAS</w:t>
            </w:r>
            <w:r>
              <w:rPr>
                <w:noProof/>
                <w:webHidden/>
              </w:rPr>
              <w:tab/>
            </w:r>
            <w:r>
              <w:rPr>
                <w:noProof/>
                <w:webHidden/>
              </w:rPr>
              <w:fldChar w:fldCharType="begin"/>
            </w:r>
            <w:r>
              <w:rPr>
                <w:noProof/>
                <w:webHidden/>
              </w:rPr>
              <w:instrText xml:space="preserve"> PAGEREF _Toc504507329 \h </w:instrText>
            </w:r>
            <w:r>
              <w:rPr>
                <w:noProof/>
                <w:webHidden/>
              </w:rPr>
            </w:r>
            <w:r>
              <w:rPr>
                <w:noProof/>
                <w:webHidden/>
              </w:rPr>
              <w:fldChar w:fldCharType="separate"/>
            </w:r>
            <w:r>
              <w:rPr>
                <w:noProof/>
                <w:webHidden/>
              </w:rPr>
              <w:t>20</w:t>
            </w:r>
            <w:r>
              <w:rPr>
                <w:noProof/>
                <w:webHidden/>
              </w:rPr>
              <w:fldChar w:fldCharType="end"/>
            </w:r>
          </w:hyperlink>
        </w:p>
        <w:p w14:paraId="72618F29" w14:textId="7D510DCC" w:rsidR="00B84C6B" w:rsidRDefault="00B84C6B">
          <w:pPr>
            <w:pStyle w:val="TOC2"/>
            <w:tabs>
              <w:tab w:val="left" w:pos="880"/>
              <w:tab w:val="right" w:leader="dot" w:pos="8828"/>
            </w:tabs>
            <w:rPr>
              <w:rFonts w:eastAsiaTheme="minorEastAsia"/>
              <w:noProof/>
              <w:lang w:eastAsia="es-ES"/>
            </w:rPr>
          </w:pPr>
          <w:hyperlink w:anchor="_Toc504507330" w:history="1">
            <w:r w:rsidRPr="00E560A0">
              <w:rPr>
                <w:rStyle w:val="Hyperlink"/>
                <w:rFonts w:ascii="Arial Narrow" w:hAnsi="Arial Narrow"/>
                <w:noProof/>
              </w:rPr>
              <w:t>4.3.</w:t>
            </w:r>
            <w:r>
              <w:rPr>
                <w:rFonts w:eastAsiaTheme="minorEastAsia"/>
                <w:noProof/>
                <w:lang w:eastAsia="es-ES"/>
              </w:rPr>
              <w:tab/>
            </w:r>
            <w:r w:rsidRPr="00E560A0">
              <w:rPr>
                <w:rStyle w:val="Hyperlink"/>
                <w:rFonts w:ascii="Arial Narrow" w:hAnsi="Arial Narrow"/>
                <w:noProof/>
              </w:rPr>
              <w:t>LIBRERÍAS</w:t>
            </w:r>
            <w:r>
              <w:rPr>
                <w:noProof/>
                <w:webHidden/>
              </w:rPr>
              <w:tab/>
            </w:r>
            <w:r>
              <w:rPr>
                <w:noProof/>
                <w:webHidden/>
              </w:rPr>
              <w:fldChar w:fldCharType="begin"/>
            </w:r>
            <w:r>
              <w:rPr>
                <w:noProof/>
                <w:webHidden/>
              </w:rPr>
              <w:instrText xml:space="preserve"> PAGEREF _Toc504507330 \h </w:instrText>
            </w:r>
            <w:r>
              <w:rPr>
                <w:noProof/>
                <w:webHidden/>
              </w:rPr>
            </w:r>
            <w:r>
              <w:rPr>
                <w:noProof/>
                <w:webHidden/>
              </w:rPr>
              <w:fldChar w:fldCharType="separate"/>
            </w:r>
            <w:r>
              <w:rPr>
                <w:noProof/>
                <w:webHidden/>
              </w:rPr>
              <w:t>21</w:t>
            </w:r>
            <w:r>
              <w:rPr>
                <w:noProof/>
                <w:webHidden/>
              </w:rPr>
              <w:fldChar w:fldCharType="end"/>
            </w:r>
          </w:hyperlink>
        </w:p>
        <w:p w14:paraId="23BE1A59" w14:textId="62991522" w:rsidR="00B84C6B" w:rsidRDefault="00B84C6B">
          <w:pPr>
            <w:pStyle w:val="TOC2"/>
            <w:tabs>
              <w:tab w:val="left" w:pos="880"/>
              <w:tab w:val="right" w:leader="dot" w:pos="8828"/>
            </w:tabs>
            <w:rPr>
              <w:rFonts w:eastAsiaTheme="minorEastAsia"/>
              <w:noProof/>
              <w:lang w:eastAsia="es-ES"/>
            </w:rPr>
          </w:pPr>
          <w:hyperlink w:anchor="_Toc504507331" w:history="1">
            <w:r w:rsidRPr="00E560A0">
              <w:rPr>
                <w:rStyle w:val="Hyperlink"/>
                <w:rFonts w:ascii="Arial Narrow" w:hAnsi="Arial Narrow"/>
                <w:noProof/>
              </w:rPr>
              <w:t>4.4.</w:t>
            </w:r>
            <w:r>
              <w:rPr>
                <w:rFonts w:eastAsiaTheme="minorEastAsia"/>
                <w:noProof/>
                <w:lang w:eastAsia="es-ES"/>
              </w:rPr>
              <w:tab/>
            </w:r>
            <w:r w:rsidRPr="00E560A0">
              <w:rPr>
                <w:rStyle w:val="Hyperlink"/>
                <w:rFonts w:ascii="Arial Narrow" w:hAnsi="Arial Narrow"/>
                <w:noProof/>
              </w:rPr>
              <w:t>BASE DE DATOS</w:t>
            </w:r>
            <w:r>
              <w:rPr>
                <w:noProof/>
                <w:webHidden/>
              </w:rPr>
              <w:tab/>
            </w:r>
            <w:r>
              <w:rPr>
                <w:noProof/>
                <w:webHidden/>
              </w:rPr>
              <w:fldChar w:fldCharType="begin"/>
            </w:r>
            <w:r>
              <w:rPr>
                <w:noProof/>
                <w:webHidden/>
              </w:rPr>
              <w:instrText xml:space="preserve"> PAGEREF _Toc504507331 \h </w:instrText>
            </w:r>
            <w:r>
              <w:rPr>
                <w:noProof/>
                <w:webHidden/>
              </w:rPr>
            </w:r>
            <w:r>
              <w:rPr>
                <w:noProof/>
                <w:webHidden/>
              </w:rPr>
              <w:fldChar w:fldCharType="separate"/>
            </w:r>
            <w:r>
              <w:rPr>
                <w:noProof/>
                <w:webHidden/>
              </w:rPr>
              <w:t>22</w:t>
            </w:r>
            <w:r>
              <w:rPr>
                <w:noProof/>
                <w:webHidden/>
              </w:rPr>
              <w:fldChar w:fldCharType="end"/>
            </w:r>
          </w:hyperlink>
        </w:p>
        <w:p w14:paraId="4F0584F3" w14:textId="79E6E867" w:rsidR="00B84C6B" w:rsidRDefault="00B84C6B">
          <w:pPr>
            <w:pStyle w:val="TOC1"/>
            <w:tabs>
              <w:tab w:val="left" w:pos="440"/>
              <w:tab w:val="right" w:leader="dot" w:pos="8828"/>
            </w:tabs>
            <w:rPr>
              <w:rFonts w:eastAsiaTheme="minorEastAsia"/>
              <w:noProof/>
              <w:lang w:eastAsia="es-ES"/>
            </w:rPr>
          </w:pPr>
          <w:hyperlink w:anchor="_Toc504507332" w:history="1">
            <w:r w:rsidRPr="00E560A0">
              <w:rPr>
                <w:rStyle w:val="Hyperlink"/>
                <w:rFonts w:ascii="Arial Narrow" w:hAnsi="Arial Narrow"/>
                <w:noProof/>
              </w:rPr>
              <w:t>5.</w:t>
            </w:r>
            <w:r>
              <w:rPr>
                <w:rFonts w:eastAsiaTheme="minorEastAsia"/>
                <w:noProof/>
                <w:lang w:eastAsia="es-ES"/>
              </w:rPr>
              <w:tab/>
            </w:r>
            <w:r w:rsidRPr="00E560A0">
              <w:rPr>
                <w:rStyle w:val="Hyperlink"/>
                <w:rFonts w:ascii="Arial Narrow" w:hAnsi="Arial Narrow"/>
                <w:noProof/>
              </w:rPr>
              <w:t>CASOS DE PRUEBA</w:t>
            </w:r>
            <w:r>
              <w:rPr>
                <w:noProof/>
                <w:webHidden/>
              </w:rPr>
              <w:tab/>
            </w:r>
            <w:r>
              <w:rPr>
                <w:noProof/>
                <w:webHidden/>
              </w:rPr>
              <w:fldChar w:fldCharType="begin"/>
            </w:r>
            <w:r>
              <w:rPr>
                <w:noProof/>
                <w:webHidden/>
              </w:rPr>
              <w:instrText xml:space="preserve"> PAGEREF _Toc504507332 \h </w:instrText>
            </w:r>
            <w:r>
              <w:rPr>
                <w:noProof/>
                <w:webHidden/>
              </w:rPr>
            </w:r>
            <w:r>
              <w:rPr>
                <w:noProof/>
                <w:webHidden/>
              </w:rPr>
              <w:fldChar w:fldCharType="separate"/>
            </w:r>
            <w:r>
              <w:rPr>
                <w:noProof/>
                <w:webHidden/>
              </w:rPr>
              <w:t>24</w:t>
            </w:r>
            <w:r>
              <w:rPr>
                <w:noProof/>
                <w:webHidden/>
              </w:rPr>
              <w:fldChar w:fldCharType="end"/>
            </w:r>
          </w:hyperlink>
        </w:p>
        <w:p w14:paraId="21CA3618" w14:textId="03553271" w:rsidR="00B84C6B" w:rsidRDefault="00B84C6B">
          <w:pPr>
            <w:pStyle w:val="TOC1"/>
            <w:tabs>
              <w:tab w:val="left" w:pos="440"/>
              <w:tab w:val="right" w:leader="dot" w:pos="8828"/>
            </w:tabs>
            <w:rPr>
              <w:rFonts w:eastAsiaTheme="minorEastAsia"/>
              <w:noProof/>
              <w:lang w:eastAsia="es-ES"/>
            </w:rPr>
          </w:pPr>
          <w:hyperlink w:anchor="_Toc504507333" w:history="1">
            <w:r w:rsidRPr="00E560A0">
              <w:rPr>
                <w:rStyle w:val="Hyperlink"/>
                <w:rFonts w:ascii="Arial Narrow" w:hAnsi="Arial Narrow"/>
                <w:noProof/>
              </w:rPr>
              <w:t>6.</w:t>
            </w:r>
            <w:r>
              <w:rPr>
                <w:rFonts w:eastAsiaTheme="minorEastAsia"/>
                <w:noProof/>
                <w:lang w:eastAsia="es-ES"/>
              </w:rPr>
              <w:tab/>
            </w:r>
            <w:r w:rsidRPr="00E560A0">
              <w:rPr>
                <w:rStyle w:val="Hyperlink"/>
                <w:rFonts w:ascii="Arial Narrow" w:hAnsi="Arial Narrow"/>
                <w:noProof/>
              </w:rPr>
              <w:t>MANUAL DE USUARIO</w:t>
            </w:r>
            <w:r>
              <w:rPr>
                <w:noProof/>
                <w:webHidden/>
              </w:rPr>
              <w:tab/>
            </w:r>
            <w:r>
              <w:rPr>
                <w:noProof/>
                <w:webHidden/>
              </w:rPr>
              <w:fldChar w:fldCharType="begin"/>
            </w:r>
            <w:r>
              <w:rPr>
                <w:noProof/>
                <w:webHidden/>
              </w:rPr>
              <w:instrText xml:space="preserve"> PAGEREF _Toc504507333 \h </w:instrText>
            </w:r>
            <w:r>
              <w:rPr>
                <w:noProof/>
                <w:webHidden/>
              </w:rPr>
            </w:r>
            <w:r>
              <w:rPr>
                <w:noProof/>
                <w:webHidden/>
              </w:rPr>
              <w:fldChar w:fldCharType="separate"/>
            </w:r>
            <w:r>
              <w:rPr>
                <w:noProof/>
                <w:webHidden/>
              </w:rPr>
              <w:t>30</w:t>
            </w:r>
            <w:r>
              <w:rPr>
                <w:noProof/>
                <w:webHidden/>
              </w:rPr>
              <w:fldChar w:fldCharType="end"/>
            </w:r>
          </w:hyperlink>
        </w:p>
        <w:p w14:paraId="658A0C0F" w14:textId="702EEFC9" w:rsidR="00B84C6B" w:rsidRDefault="00B84C6B">
          <w:pPr>
            <w:pStyle w:val="TOC2"/>
            <w:tabs>
              <w:tab w:val="right" w:leader="dot" w:pos="8828"/>
            </w:tabs>
            <w:rPr>
              <w:rFonts w:eastAsiaTheme="minorEastAsia"/>
              <w:noProof/>
              <w:lang w:eastAsia="es-ES"/>
            </w:rPr>
          </w:pPr>
          <w:hyperlink w:anchor="_Toc504507334" w:history="1">
            <w:r w:rsidRPr="00E560A0">
              <w:rPr>
                <w:rStyle w:val="Hyperlink"/>
                <w:rFonts w:ascii="Arial Narrow" w:hAnsi="Arial Narrow"/>
                <w:noProof/>
              </w:rPr>
              <w:t>Tipos de usuarios de la aplicación:</w:t>
            </w:r>
            <w:r>
              <w:rPr>
                <w:noProof/>
                <w:webHidden/>
              </w:rPr>
              <w:tab/>
            </w:r>
            <w:r>
              <w:rPr>
                <w:noProof/>
                <w:webHidden/>
              </w:rPr>
              <w:fldChar w:fldCharType="begin"/>
            </w:r>
            <w:r>
              <w:rPr>
                <w:noProof/>
                <w:webHidden/>
              </w:rPr>
              <w:instrText xml:space="preserve"> PAGEREF _Toc504507334 \h </w:instrText>
            </w:r>
            <w:r>
              <w:rPr>
                <w:noProof/>
                <w:webHidden/>
              </w:rPr>
            </w:r>
            <w:r>
              <w:rPr>
                <w:noProof/>
                <w:webHidden/>
              </w:rPr>
              <w:fldChar w:fldCharType="separate"/>
            </w:r>
            <w:r>
              <w:rPr>
                <w:noProof/>
                <w:webHidden/>
              </w:rPr>
              <w:t>30</w:t>
            </w:r>
            <w:r>
              <w:rPr>
                <w:noProof/>
                <w:webHidden/>
              </w:rPr>
              <w:fldChar w:fldCharType="end"/>
            </w:r>
          </w:hyperlink>
        </w:p>
        <w:p w14:paraId="7BFD9761" w14:textId="38669EB6" w:rsidR="00B84C6B" w:rsidRDefault="00B84C6B">
          <w:pPr>
            <w:pStyle w:val="TOC2"/>
            <w:tabs>
              <w:tab w:val="right" w:leader="dot" w:pos="8828"/>
            </w:tabs>
            <w:rPr>
              <w:rFonts w:eastAsiaTheme="minorEastAsia"/>
              <w:noProof/>
              <w:lang w:eastAsia="es-ES"/>
            </w:rPr>
          </w:pPr>
          <w:hyperlink w:anchor="_Toc504507335" w:history="1">
            <w:r w:rsidRPr="00E560A0">
              <w:rPr>
                <w:rStyle w:val="Hyperlink"/>
                <w:rFonts w:ascii="Arial Narrow" w:hAnsi="Arial Narrow"/>
                <w:noProof/>
              </w:rPr>
              <w:t>Registrarse:</w:t>
            </w:r>
            <w:r>
              <w:rPr>
                <w:noProof/>
                <w:webHidden/>
              </w:rPr>
              <w:tab/>
            </w:r>
            <w:r>
              <w:rPr>
                <w:noProof/>
                <w:webHidden/>
              </w:rPr>
              <w:fldChar w:fldCharType="begin"/>
            </w:r>
            <w:r>
              <w:rPr>
                <w:noProof/>
                <w:webHidden/>
              </w:rPr>
              <w:instrText xml:space="preserve"> PAGEREF _Toc504507335 \h </w:instrText>
            </w:r>
            <w:r>
              <w:rPr>
                <w:noProof/>
                <w:webHidden/>
              </w:rPr>
            </w:r>
            <w:r>
              <w:rPr>
                <w:noProof/>
                <w:webHidden/>
              </w:rPr>
              <w:fldChar w:fldCharType="separate"/>
            </w:r>
            <w:r>
              <w:rPr>
                <w:noProof/>
                <w:webHidden/>
              </w:rPr>
              <w:t>30</w:t>
            </w:r>
            <w:r>
              <w:rPr>
                <w:noProof/>
                <w:webHidden/>
              </w:rPr>
              <w:fldChar w:fldCharType="end"/>
            </w:r>
          </w:hyperlink>
        </w:p>
        <w:p w14:paraId="4AA54EB6" w14:textId="0990264B" w:rsidR="00B84C6B" w:rsidRDefault="00B84C6B">
          <w:pPr>
            <w:pStyle w:val="TOC2"/>
            <w:tabs>
              <w:tab w:val="right" w:leader="dot" w:pos="8828"/>
            </w:tabs>
            <w:rPr>
              <w:rFonts w:eastAsiaTheme="minorEastAsia"/>
              <w:noProof/>
              <w:lang w:eastAsia="es-ES"/>
            </w:rPr>
          </w:pPr>
          <w:hyperlink w:anchor="_Toc504507336" w:history="1">
            <w:r w:rsidRPr="00E560A0">
              <w:rPr>
                <w:rStyle w:val="Hyperlink"/>
                <w:rFonts w:ascii="Arial Narrow" w:hAnsi="Arial Narrow"/>
                <w:noProof/>
              </w:rPr>
              <w:t>Cerrar sesión:</w:t>
            </w:r>
            <w:r>
              <w:rPr>
                <w:noProof/>
                <w:webHidden/>
              </w:rPr>
              <w:tab/>
            </w:r>
            <w:r>
              <w:rPr>
                <w:noProof/>
                <w:webHidden/>
              </w:rPr>
              <w:fldChar w:fldCharType="begin"/>
            </w:r>
            <w:r>
              <w:rPr>
                <w:noProof/>
                <w:webHidden/>
              </w:rPr>
              <w:instrText xml:space="preserve"> PAGEREF _Toc504507336 \h </w:instrText>
            </w:r>
            <w:r>
              <w:rPr>
                <w:noProof/>
                <w:webHidden/>
              </w:rPr>
            </w:r>
            <w:r>
              <w:rPr>
                <w:noProof/>
                <w:webHidden/>
              </w:rPr>
              <w:fldChar w:fldCharType="separate"/>
            </w:r>
            <w:r>
              <w:rPr>
                <w:noProof/>
                <w:webHidden/>
              </w:rPr>
              <w:t>31</w:t>
            </w:r>
            <w:r>
              <w:rPr>
                <w:noProof/>
                <w:webHidden/>
              </w:rPr>
              <w:fldChar w:fldCharType="end"/>
            </w:r>
          </w:hyperlink>
        </w:p>
        <w:p w14:paraId="42C97A4D" w14:textId="36E74AC0" w:rsidR="00B84C6B" w:rsidRDefault="00B84C6B">
          <w:pPr>
            <w:pStyle w:val="TOC2"/>
            <w:tabs>
              <w:tab w:val="right" w:leader="dot" w:pos="8828"/>
            </w:tabs>
            <w:rPr>
              <w:rFonts w:eastAsiaTheme="minorEastAsia"/>
              <w:noProof/>
              <w:lang w:eastAsia="es-ES"/>
            </w:rPr>
          </w:pPr>
          <w:hyperlink w:anchor="_Toc504507337" w:history="1">
            <w:r w:rsidRPr="00E560A0">
              <w:rPr>
                <w:rStyle w:val="Hyperlink"/>
                <w:rFonts w:ascii="Arial Narrow" w:hAnsi="Arial Narrow"/>
                <w:noProof/>
              </w:rPr>
              <w:t>Crear un nuevo pedido:</w:t>
            </w:r>
            <w:r>
              <w:rPr>
                <w:noProof/>
                <w:webHidden/>
              </w:rPr>
              <w:tab/>
            </w:r>
            <w:r>
              <w:rPr>
                <w:noProof/>
                <w:webHidden/>
              </w:rPr>
              <w:fldChar w:fldCharType="begin"/>
            </w:r>
            <w:r>
              <w:rPr>
                <w:noProof/>
                <w:webHidden/>
              </w:rPr>
              <w:instrText xml:space="preserve"> PAGEREF _Toc504507337 \h </w:instrText>
            </w:r>
            <w:r>
              <w:rPr>
                <w:noProof/>
                <w:webHidden/>
              </w:rPr>
            </w:r>
            <w:r>
              <w:rPr>
                <w:noProof/>
                <w:webHidden/>
              </w:rPr>
              <w:fldChar w:fldCharType="separate"/>
            </w:r>
            <w:r>
              <w:rPr>
                <w:noProof/>
                <w:webHidden/>
              </w:rPr>
              <w:t>31</w:t>
            </w:r>
            <w:r>
              <w:rPr>
                <w:noProof/>
                <w:webHidden/>
              </w:rPr>
              <w:fldChar w:fldCharType="end"/>
            </w:r>
          </w:hyperlink>
        </w:p>
        <w:p w14:paraId="4665C22D" w14:textId="4387CBC6" w:rsidR="00B84C6B" w:rsidRDefault="00B84C6B">
          <w:pPr>
            <w:pStyle w:val="TOC2"/>
            <w:tabs>
              <w:tab w:val="right" w:leader="dot" w:pos="8828"/>
            </w:tabs>
            <w:rPr>
              <w:rFonts w:eastAsiaTheme="minorEastAsia"/>
              <w:noProof/>
              <w:lang w:eastAsia="es-ES"/>
            </w:rPr>
          </w:pPr>
          <w:hyperlink w:anchor="_Toc504507338" w:history="1">
            <w:r w:rsidRPr="00E560A0">
              <w:rPr>
                <w:rStyle w:val="Hyperlink"/>
                <w:rFonts w:ascii="Arial Narrow" w:hAnsi="Arial Narrow"/>
                <w:noProof/>
              </w:rPr>
              <w:t>Ver nuestros pedidos pendientes de confirmar:</w:t>
            </w:r>
            <w:r>
              <w:rPr>
                <w:noProof/>
                <w:webHidden/>
              </w:rPr>
              <w:tab/>
            </w:r>
            <w:r>
              <w:rPr>
                <w:noProof/>
                <w:webHidden/>
              </w:rPr>
              <w:fldChar w:fldCharType="begin"/>
            </w:r>
            <w:r>
              <w:rPr>
                <w:noProof/>
                <w:webHidden/>
              </w:rPr>
              <w:instrText xml:space="preserve"> PAGEREF _Toc504507338 \h </w:instrText>
            </w:r>
            <w:r>
              <w:rPr>
                <w:noProof/>
                <w:webHidden/>
              </w:rPr>
            </w:r>
            <w:r>
              <w:rPr>
                <w:noProof/>
                <w:webHidden/>
              </w:rPr>
              <w:fldChar w:fldCharType="separate"/>
            </w:r>
            <w:r>
              <w:rPr>
                <w:noProof/>
                <w:webHidden/>
              </w:rPr>
              <w:t>32</w:t>
            </w:r>
            <w:r>
              <w:rPr>
                <w:noProof/>
                <w:webHidden/>
              </w:rPr>
              <w:fldChar w:fldCharType="end"/>
            </w:r>
          </w:hyperlink>
        </w:p>
        <w:p w14:paraId="48D708E5" w14:textId="2634BC97" w:rsidR="00B84C6B" w:rsidRDefault="00B84C6B">
          <w:pPr>
            <w:pStyle w:val="TOC2"/>
            <w:tabs>
              <w:tab w:val="right" w:leader="dot" w:pos="8828"/>
            </w:tabs>
            <w:rPr>
              <w:rFonts w:eastAsiaTheme="minorEastAsia"/>
              <w:noProof/>
              <w:lang w:eastAsia="es-ES"/>
            </w:rPr>
          </w:pPr>
          <w:hyperlink w:anchor="_Toc504507339" w:history="1">
            <w:r w:rsidRPr="00E560A0">
              <w:rPr>
                <w:rStyle w:val="Hyperlink"/>
                <w:rFonts w:ascii="Arial Narrow" w:hAnsi="Arial Narrow"/>
                <w:noProof/>
              </w:rPr>
              <w:t>Ver nuestros pedidos realizados:</w:t>
            </w:r>
            <w:r>
              <w:rPr>
                <w:noProof/>
                <w:webHidden/>
              </w:rPr>
              <w:tab/>
            </w:r>
            <w:r>
              <w:rPr>
                <w:noProof/>
                <w:webHidden/>
              </w:rPr>
              <w:fldChar w:fldCharType="begin"/>
            </w:r>
            <w:r>
              <w:rPr>
                <w:noProof/>
                <w:webHidden/>
              </w:rPr>
              <w:instrText xml:space="preserve"> PAGEREF _Toc504507339 \h </w:instrText>
            </w:r>
            <w:r>
              <w:rPr>
                <w:noProof/>
                <w:webHidden/>
              </w:rPr>
            </w:r>
            <w:r>
              <w:rPr>
                <w:noProof/>
                <w:webHidden/>
              </w:rPr>
              <w:fldChar w:fldCharType="separate"/>
            </w:r>
            <w:r>
              <w:rPr>
                <w:noProof/>
                <w:webHidden/>
              </w:rPr>
              <w:t>33</w:t>
            </w:r>
            <w:r>
              <w:rPr>
                <w:noProof/>
                <w:webHidden/>
              </w:rPr>
              <w:fldChar w:fldCharType="end"/>
            </w:r>
          </w:hyperlink>
        </w:p>
        <w:p w14:paraId="7C7D1D24" w14:textId="7AB31827" w:rsidR="00B84C6B" w:rsidRDefault="00B84C6B">
          <w:pPr>
            <w:pStyle w:val="TOC2"/>
            <w:tabs>
              <w:tab w:val="right" w:leader="dot" w:pos="8828"/>
            </w:tabs>
            <w:rPr>
              <w:rFonts w:eastAsiaTheme="minorEastAsia"/>
              <w:noProof/>
              <w:lang w:eastAsia="es-ES"/>
            </w:rPr>
          </w:pPr>
          <w:hyperlink w:anchor="_Toc504507340" w:history="1">
            <w:r w:rsidRPr="00E560A0">
              <w:rPr>
                <w:rStyle w:val="Hyperlink"/>
                <w:rFonts w:ascii="Arial Narrow" w:hAnsi="Arial Narrow"/>
                <w:noProof/>
              </w:rPr>
              <w:t>Confirmar un pedido:</w:t>
            </w:r>
            <w:r>
              <w:rPr>
                <w:noProof/>
                <w:webHidden/>
              </w:rPr>
              <w:tab/>
            </w:r>
            <w:r>
              <w:rPr>
                <w:noProof/>
                <w:webHidden/>
              </w:rPr>
              <w:fldChar w:fldCharType="begin"/>
            </w:r>
            <w:r>
              <w:rPr>
                <w:noProof/>
                <w:webHidden/>
              </w:rPr>
              <w:instrText xml:space="preserve"> PAGEREF _Toc504507340 \h </w:instrText>
            </w:r>
            <w:r>
              <w:rPr>
                <w:noProof/>
                <w:webHidden/>
              </w:rPr>
            </w:r>
            <w:r>
              <w:rPr>
                <w:noProof/>
                <w:webHidden/>
              </w:rPr>
              <w:fldChar w:fldCharType="separate"/>
            </w:r>
            <w:r>
              <w:rPr>
                <w:noProof/>
                <w:webHidden/>
              </w:rPr>
              <w:t>34</w:t>
            </w:r>
            <w:r>
              <w:rPr>
                <w:noProof/>
                <w:webHidden/>
              </w:rPr>
              <w:fldChar w:fldCharType="end"/>
            </w:r>
          </w:hyperlink>
        </w:p>
        <w:p w14:paraId="66D3FA1E" w14:textId="0E877D84" w:rsidR="00B84C6B" w:rsidRDefault="00B84C6B">
          <w:pPr>
            <w:pStyle w:val="TOC2"/>
            <w:tabs>
              <w:tab w:val="right" w:leader="dot" w:pos="8828"/>
            </w:tabs>
            <w:rPr>
              <w:rFonts w:eastAsiaTheme="minorEastAsia"/>
              <w:noProof/>
              <w:lang w:eastAsia="es-ES"/>
            </w:rPr>
          </w:pPr>
          <w:hyperlink w:anchor="_Toc504507341" w:history="1">
            <w:r w:rsidRPr="00E560A0">
              <w:rPr>
                <w:rStyle w:val="Hyperlink"/>
                <w:rFonts w:ascii="Arial Narrow" w:hAnsi="Arial Narrow"/>
                <w:noProof/>
              </w:rPr>
              <w:t>Eliminar un producto del pedido</w:t>
            </w:r>
            <w:r>
              <w:rPr>
                <w:noProof/>
                <w:webHidden/>
              </w:rPr>
              <w:tab/>
            </w:r>
            <w:r>
              <w:rPr>
                <w:noProof/>
                <w:webHidden/>
              </w:rPr>
              <w:fldChar w:fldCharType="begin"/>
            </w:r>
            <w:r>
              <w:rPr>
                <w:noProof/>
                <w:webHidden/>
              </w:rPr>
              <w:instrText xml:space="preserve"> PAGEREF _Toc504507341 \h </w:instrText>
            </w:r>
            <w:r>
              <w:rPr>
                <w:noProof/>
                <w:webHidden/>
              </w:rPr>
            </w:r>
            <w:r>
              <w:rPr>
                <w:noProof/>
                <w:webHidden/>
              </w:rPr>
              <w:fldChar w:fldCharType="separate"/>
            </w:r>
            <w:r>
              <w:rPr>
                <w:noProof/>
                <w:webHidden/>
              </w:rPr>
              <w:t>35</w:t>
            </w:r>
            <w:r>
              <w:rPr>
                <w:noProof/>
                <w:webHidden/>
              </w:rPr>
              <w:fldChar w:fldCharType="end"/>
            </w:r>
          </w:hyperlink>
        </w:p>
        <w:p w14:paraId="6D2F3D78" w14:textId="0E9C78F7" w:rsidR="00B84C6B" w:rsidRDefault="00B84C6B">
          <w:pPr>
            <w:pStyle w:val="TOC2"/>
            <w:tabs>
              <w:tab w:val="right" w:leader="dot" w:pos="8828"/>
            </w:tabs>
            <w:rPr>
              <w:rFonts w:eastAsiaTheme="minorEastAsia"/>
              <w:noProof/>
              <w:lang w:eastAsia="es-ES"/>
            </w:rPr>
          </w:pPr>
          <w:hyperlink w:anchor="_Toc504507342" w:history="1">
            <w:r w:rsidRPr="00E560A0">
              <w:rPr>
                <w:rStyle w:val="Hyperlink"/>
                <w:rFonts w:ascii="Arial Narrow" w:hAnsi="Arial Narrow"/>
                <w:noProof/>
              </w:rPr>
              <w:t>Cancelar un pedido:</w:t>
            </w:r>
            <w:r>
              <w:rPr>
                <w:noProof/>
                <w:webHidden/>
              </w:rPr>
              <w:tab/>
            </w:r>
            <w:r>
              <w:rPr>
                <w:noProof/>
                <w:webHidden/>
              </w:rPr>
              <w:fldChar w:fldCharType="begin"/>
            </w:r>
            <w:r>
              <w:rPr>
                <w:noProof/>
                <w:webHidden/>
              </w:rPr>
              <w:instrText xml:space="preserve"> PAGEREF _Toc504507342 \h </w:instrText>
            </w:r>
            <w:r>
              <w:rPr>
                <w:noProof/>
                <w:webHidden/>
              </w:rPr>
            </w:r>
            <w:r>
              <w:rPr>
                <w:noProof/>
                <w:webHidden/>
              </w:rPr>
              <w:fldChar w:fldCharType="separate"/>
            </w:r>
            <w:r>
              <w:rPr>
                <w:noProof/>
                <w:webHidden/>
              </w:rPr>
              <w:t>35</w:t>
            </w:r>
            <w:r>
              <w:rPr>
                <w:noProof/>
                <w:webHidden/>
              </w:rPr>
              <w:fldChar w:fldCharType="end"/>
            </w:r>
          </w:hyperlink>
        </w:p>
        <w:p w14:paraId="48560600" w14:textId="413DCAD6" w:rsidR="00B84C6B" w:rsidRDefault="00B84C6B">
          <w:pPr>
            <w:pStyle w:val="TOC2"/>
            <w:tabs>
              <w:tab w:val="right" w:leader="dot" w:pos="8828"/>
            </w:tabs>
            <w:rPr>
              <w:rFonts w:eastAsiaTheme="minorEastAsia"/>
              <w:noProof/>
              <w:lang w:eastAsia="es-ES"/>
            </w:rPr>
          </w:pPr>
          <w:hyperlink w:anchor="_Toc504507343" w:history="1">
            <w:r w:rsidRPr="00E560A0">
              <w:rPr>
                <w:rStyle w:val="Hyperlink"/>
                <w:rFonts w:ascii="Arial Narrow" w:hAnsi="Arial Narrow"/>
                <w:noProof/>
              </w:rPr>
              <w:t>Cambiar nuestros datos personales:</w:t>
            </w:r>
            <w:r>
              <w:rPr>
                <w:noProof/>
                <w:webHidden/>
              </w:rPr>
              <w:tab/>
            </w:r>
            <w:r>
              <w:rPr>
                <w:noProof/>
                <w:webHidden/>
              </w:rPr>
              <w:fldChar w:fldCharType="begin"/>
            </w:r>
            <w:r>
              <w:rPr>
                <w:noProof/>
                <w:webHidden/>
              </w:rPr>
              <w:instrText xml:space="preserve"> PAGEREF _Toc504507343 \h </w:instrText>
            </w:r>
            <w:r>
              <w:rPr>
                <w:noProof/>
                <w:webHidden/>
              </w:rPr>
            </w:r>
            <w:r>
              <w:rPr>
                <w:noProof/>
                <w:webHidden/>
              </w:rPr>
              <w:fldChar w:fldCharType="separate"/>
            </w:r>
            <w:r>
              <w:rPr>
                <w:noProof/>
                <w:webHidden/>
              </w:rPr>
              <w:t>36</w:t>
            </w:r>
            <w:r>
              <w:rPr>
                <w:noProof/>
                <w:webHidden/>
              </w:rPr>
              <w:fldChar w:fldCharType="end"/>
            </w:r>
          </w:hyperlink>
        </w:p>
        <w:p w14:paraId="27310CF0" w14:textId="780898C9" w:rsidR="00B84C6B" w:rsidRDefault="00B84C6B">
          <w:pPr>
            <w:pStyle w:val="TOC2"/>
            <w:tabs>
              <w:tab w:val="right" w:leader="dot" w:pos="8828"/>
            </w:tabs>
            <w:rPr>
              <w:rFonts w:eastAsiaTheme="minorEastAsia"/>
              <w:noProof/>
              <w:lang w:eastAsia="es-ES"/>
            </w:rPr>
          </w:pPr>
          <w:hyperlink w:anchor="_Toc504507344" w:history="1">
            <w:r w:rsidRPr="00E560A0">
              <w:rPr>
                <w:rStyle w:val="Hyperlink"/>
                <w:rFonts w:ascii="Arial Narrow" w:hAnsi="Arial Narrow"/>
                <w:noProof/>
              </w:rPr>
              <w:t>Ver nuestras direcciones:</w:t>
            </w:r>
            <w:r>
              <w:rPr>
                <w:noProof/>
                <w:webHidden/>
              </w:rPr>
              <w:tab/>
            </w:r>
            <w:r>
              <w:rPr>
                <w:noProof/>
                <w:webHidden/>
              </w:rPr>
              <w:fldChar w:fldCharType="begin"/>
            </w:r>
            <w:r>
              <w:rPr>
                <w:noProof/>
                <w:webHidden/>
              </w:rPr>
              <w:instrText xml:space="preserve"> PAGEREF _Toc504507344 \h </w:instrText>
            </w:r>
            <w:r>
              <w:rPr>
                <w:noProof/>
                <w:webHidden/>
              </w:rPr>
            </w:r>
            <w:r>
              <w:rPr>
                <w:noProof/>
                <w:webHidden/>
              </w:rPr>
              <w:fldChar w:fldCharType="separate"/>
            </w:r>
            <w:r>
              <w:rPr>
                <w:noProof/>
                <w:webHidden/>
              </w:rPr>
              <w:t>36</w:t>
            </w:r>
            <w:r>
              <w:rPr>
                <w:noProof/>
                <w:webHidden/>
              </w:rPr>
              <w:fldChar w:fldCharType="end"/>
            </w:r>
          </w:hyperlink>
        </w:p>
        <w:p w14:paraId="1FCA0BFC" w14:textId="1A021A71" w:rsidR="00B84C6B" w:rsidRDefault="00B84C6B">
          <w:pPr>
            <w:pStyle w:val="TOC2"/>
            <w:tabs>
              <w:tab w:val="right" w:leader="dot" w:pos="8828"/>
            </w:tabs>
            <w:rPr>
              <w:rFonts w:eastAsiaTheme="minorEastAsia"/>
              <w:noProof/>
              <w:lang w:eastAsia="es-ES"/>
            </w:rPr>
          </w:pPr>
          <w:hyperlink w:anchor="_Toc504507345" w:history="1">
            <w:r w:rsidRPr="00E560A0">
              <w:rPr>
                <w:rStyle w:val="Hyperlink"/>
                <w:rFonts w:ascii="Arial Narrow" w:hAnsi="Arial Narrow"/>
                <w:noProof/>
              </w:rPr>
              <w:t>Añadir una nueva dirección:</w:t>
            </w:r>
            <w:r>
              <w:rPr>
                <w:noProof/>
                <w:webHidden/>
              </w:rPr>
              <w:tab/>
            </w:r>
            <w:r>
              <w:rPr>
                <w:noProof/>
                <w:webHidden/>
              </w:rPr>
              <w:fldChar w:fldCharType="begin"/>
            </w:r>
            <w:r>
              <w:rPr>
                <w:noProof/>
                <w:webHidden/>
              </w:rPr>
              <w:instrText xml:space="preserve"> PAGEREF _Toc504507345 \h </w:instrText>
            </w:r>
            <w:r>
              <w:rPr>
                <w:noProof/>
                <w:webHidden/>
              </w:rPr>
            </w:r>
            <w:r>
              <w:rPr>
                <w:noProof/>
                <w:webHidden/>
              </w:rPr>
              <w:fldChar w:fldCharType="separate"/>
            </w:r>
            <w:r>
              <w:rPr>
                <w:noProof/>
                <w:webHidden/>
              </w:rPr>
              <w:t>36</w:t>
            </w:r>
            <w:r>
              <w:rPr>
                <w:noProof/>
                <w:webHidden/>
              </w:rPr>
              <w:fldChar w:fldCharType="end"/>
            </w:r>
          </w:hyperlink>
        </w:p>
        <w:p w14:paraId="253A9040" w14:textId="75A0B8A4" w:rsidR="00B84C6B" w:rsidRDefault="00B84C6B">
          <w:pPr>
            <w:pStyle w:val="TOC2"/>
            <w:tabs>
              <w:tab w:val="right" w:leader="dot" w:pos="8828"/>
            </w:tabs>
            <w:rPr>
              <w:rFonts w:eastAsiaTheme="minorEastAsia"/>
              <w:noProof/>
              <w:lang w:eastAsia="es-ES"/>
            </w:rPr>
          </w:pPr>
          <w:hyperlink w:anchor="_Toc504507346" w:history="1">
            <w:r w:rsidRPr="00E560A0">
              <w:rPr>
                <w:rStyle w:val="Hyperlink"/>
                <w:rFonts w:ascii="Arial Narrow" w:hAnsi="Arial Narrow"/>
                <w:noProof/>
              </w:rPr>
              <w:t>Actualizar una dirección:</w:t>
            </w:r>
            <w:r>
              <w:rPr>
                <w:noProof/>
                <w:webHidden/>
              </w:rPr>
              <w:tab/>
            </w:r>
            <w:r>
              <w:rPr>
                <w:noProof/>
                <w:webHidden/>
              </w:rPr>
              <w:fldChar w:fldCharType="begin"/>
            </w:r>
            <w:r>
              <w:rPr>
                <w:noProof/>
                <w:webHidden/>
              </w:rPr>
              <w:instrText xml:space="preserve"> PAGEREF _Toc504507346 \h </w:instrText>
            </w:r>
            <w:r>
              <w:rPr>
                <w:noProof/>
                <w:webHidden/>
              </w:rPr>
            </w:r>
            <w:r>
              <w:rPr>
                <w:noProof/>
                <w:webHidden/>
              </w:rPr>
              <w:fldChar w:fldCharType="separate"/>
            </w:r>
            <w:r>
              <w:rPr>
                <w:noProof/>
                <w:webHidden/>
              </w:rPr>
              <w:t>37</w:t>
            </w:r>
            <w:r>
              <w:rPr>
                <w:noProof/>
                <w:webHidden/>
              </w:rPr>
              <w:fldChar w:fldCharType="end"/>
            </w:r>
          </w:hyperlink>
        </w:p>
        <w:p w14:paraId="52BCA896" w14:textId="127EF899" w:rsidR="00B84C6B" w:rsidRDefault="00B84C6B">
          <w:pPr>
            <w:pStyle w:val="TOC2"/>
            <w:tabs>
              <w:tab w:val="right" w:leader="dot" w:pos="8828"/>
            </w:tabs>
            <w:rPr>
              <w:rFonts w:eastAsiaTheme="minorEastAsia"/>
              <w:noProof/>
              <w:lang w:eastAsia="es-ES"/>
            </w:rPr>
          </w:pPr>
          <w:hyperlink w:anchor="_Toc504507347" w:history="1">
            <w:r w:rsidRPr="00E560A0">
              <w:rPr>
                <w:rStyle w:val="Hyperlink"/>
                <w:rFonts w:ascii="Arial Narrow" w:hAnsi="Arial Narrow"/>
                <w:noProof/>
              </w:rPr>
              <w:t>Eliminar una dirección:</w:t>
            </w:r>
            <w:r>
              <w:rPr>
                <w:noProof/>
                <w:webHidden/>
              </w:rPr>
              <w:tab/>
            </w:r>
            <w:r>
              <w:rPr>
                <w:noProof/>
                <w:webHidden/>
              </w:rPr>
              <w:fldChar w:fldCharType="begin"/>
            </w:r>
            <w:r>
              <w:rPr>
                <w:noProof/>
                <w:webHidden/>
              </w:rPr>
              <w:instrText xml:space="preserve"> PAGEREF _Toc504507347 \h </w:instrText>
            </w:r>
            <w:r>
              <w:rPr>
                <w:noProof/>
                <w:webHidden/>
              </w:rPr>
            </w:r>
            <w:r>
              <w:rPr>
                <w:noProof/>
                <w:webHidden/>
              </w:rPr>
              <w:fldChar w:fldCharType="separate"/>
            </w:r>
            <w:r>
              <w:rPr>
                <w:noProof/>
                <w:webHidden/>
              </w:rPr>
              <w:t>38</w:t>
            </w:r>
            <w:r>
              <w:rPr>
                <w:noProof/>
                <w:webHidden/>
              </w:rPr>
              <w:fldChar w:fldCharType="end"/>
            </w:r>
          </w:hyperlink>
        </w:p>
        <w:p w14:paraId="2A9C6B52" w14:textId="0D10236B" w:rsidR="00B84C6B" w:rsidRDefault="00B84C6B">
          <w:pPr>
            <w:pStyle w:val="TOC2"/>
            <w:tabs>
              <w:tab w:val="right" w:leader="dot" w:pos="8828"/>
            </w:tabs>
            <w:rPr>
              <w:rFonts w:eastAsiaTheme="minorEastAsia"/>
              <w:noProof/>
              <w:lang w:eastAsia="es-ES"/>
            </w:rPr>
          </w:pPr>
          <w:hyperlink w:anchor="_Toc504507348" w:history="1">
            <w:r w:rsidRPr="00E560A0">
              <w:rPr>
                <w:rStyle w:val="Hyperlink"/>
                <w:rFonts w:ascii="Arial Narrow" w:hAnsi="Arial Narrow"/>
                <w:noProof/>
              </w:rPr>
              <w:t>Ver nuestros métodos de pago:</w:t>
            </w:r>
            <w:r>
              <w:rPr>
                <w:noProof/>
                <w:webHidden/>
              </w:rPr>
              <w:tab/>
            </w:r>
            <w:r>
              <w:rPr>
                <w:noProof/>
                <w:webHidden/>
              </w:rPr>
              <w:fldChar w:fldCharType="begin"/>
            </w:r>
            <w:r>
              <w:rPr>
                <w:noProof/>
                <w:webHidden/>
              </w:rPr>
              <w:instrText xml:space="preserve"> PAGEREF _Toc504507348 \h </w:instrText>
            </w:r>
            <w:r>
              <w:rPr>
                <w:noProof/>
                <w:webHidden/>
              </w:rPr>
            </w:r>
            <w:r>
              <w:rPr>
                <w:noProof/>
                <w:webHidden/>
              </w:rPr>
              <w:fldChar w:fldCharType="separate"/>
            </w:r>
            <w:r>
              <w:rPr>
                <w:noProof/>
                <w:webHidden/>
              </w:rPr>
              <w:t>38</w:t>
            </w:r>
            <w:r>
              <w:rPr>
                <w:noProof/>
                <w:webHidden/>
              </w:rPr>
              <w:fldChar w:fldCharType="end"/>
            </w:r>
          </w:hyperlink>
        </w:p>
        <w:p w14:paraId="4DCDE0AF" w14:textId="218865E2" w:rsidR="00B84C6B" w:rsidRDefault="00B84C6B">
          <w:pPr>
            <w:pStyle w:val="TOC2"/>
            <w:tabs>
              <w:tab w:val="right" w:leader="dot" w:pos="8828"/>
            </w:tabs>
            <w:rPr>
              <w:rFonts w:eastAsiaTheme="minorEastAsia"/>
              <w:noProof/>
              <w:lang w:eastAsia="es-ES"/>
            </w:rPr>
          </w:pPr>
          <w:hyperlink w:anchor="_Toc504507349" w:history="1">
            <w:r w:rsidRPr="00E560A0">
              <w:rPr>
                <w:rStyle w:val="Hyperlink"/>
                <w:rFonts w:ascii="Arial Narrow" w:hAnsi="Arial Narrow"/>
                <w:noProof/>
              </w:rPr>
              <w:t>Añadir un nuevo método de pago:</w:t>
            </w:r>
            <w:r>
              <w:rPr>
                <w:noProof/>
                <w:webHidden/>
              </w:rPr>
              <w:tab/>
            </w:r>
            <w:r>
              <w:rPr>
                <w:noProof/>
                <w:webHidden/>
              </w:rPr>
              <w:fldChar w:fldCharType="begin"/>
            </w:r>
            <w:r>
              <w:rPr>
                <w:noProof/>
                <w:webHidden/>
              </w:rPr>
              <w:instrText xml:space="preserve"> PAGEREF _Toc504507349 \h </w:instrText>
            </w:r>
            <w:r>
              <w:rPr>
                <w:noProof/>
                <w:webHidden/>
              </w:rPr>
            </w:r>
            <w:r>
              <w:rPr>
                <w:noProof/>
                <w:webHidden/>
              </w:rPr>
              <w:fldChar w:fldCharType="separate"/>
            </w:r>
            <w:r>
              <w:rPr>
                <w:noProof/>
                <w:webHidden/>
              </w:rPr>
              <w:t>38</w:t>
            </w:r>
            <w:r>
              <w:rPr>
                <w:noProof/>
                <w:webHidden/>
              </w:rPr>
              <w:fldChar w:fldCharType="end"/>
            </w:r>
          </w:hyperlink>
        </w:p>
        <w:p w14:paraId="6E3186BE" w14:textId="6C73D48D" w:rsidR="00B84C6B" w:rsidRDefault="00B84C6B">
          <w:pPr>
            <w:pStyle w:val="TOC2"/>
            <w:tabs>
              <w:tab w:val="right" w:leader="dot" w:pos="8828"/>
            </w:tabs>
            <w:rPr>
              <w:rFonts w:eastAsiaTheme="minorEastAsia"/>
              <w:noProof/>
              <w:lang w:eastAsia="es-ES"/>
            </w:rPr>
          </w:pPr>
          <w:hyperlink w:anchor="_Toc504507350" w:history="1">
            <w:r w:rsidRPr="00E560A0">
              <w:rPr>
                <w:rStyle w:val="Hyperlink"/>
                <w:rFonts w:ascii="Arial Narrow" w:hAnsi="Arial Narrow"/>
                <w:noProof/>
              </w:rPr>
              <w:t>Actualizar método de pago:</w:t>
            </w:r>
            <w:r>
              <w:rPr>
                <w:noProof/>
                <w:webHidden/>
              </w:rPr>
              <w:tab/>
            </w:r>
            <w:r>
              <w:rPr>
                <w:noProof/>
                <w:webHidden/>
              </w:rPr>
              <w:fldChar w:fldCharType="begin"/>
            </w:r>
            <w:r>
              <w:rPr>
                <w:noProof/>
                <w:webHidden/>
              </w:rPr>
              <w:instrText xml:space="preserve"> PAGEREF _Toc504507350 \h </w:instrText>
            </w:r>
            <w:r>
              <w:rPr>
                <w:noProof/>
                <w:webHidden/>
              </w:rPr>
            </w:r>
            <w:r>
              <w:rPr>
                <w:noProof/>
                <w:webHidden/>
              </w:rPr>
              <w:fldChar w:fldCharType="separate"/>
            </w:r>
            <w:r>
              <w:rPr>
                <w:noProof/>
                <w:webHidden/>
              </w:rPr>
              <w:t>39</w:t>
            </w:r>
            <w:r>
              <w:rPr>
                <w:noProof/>
                <w:webHidden/>
              </w:rPr>
              <w:fldChar w:fldCharType="end"/>
            </w:r>
          </w:hyperlink>
        </w:p>
        <w:p w14:paraId="7D0B19CF" w14:textId="72D3A62D" w:rsidR="00B84C6B" w:rsidRDefault="00B84C6B">
          <w:pPr>
            <w:pStyle w:val="TOC2"/>
            <w:tabs>
              <w:tab w:val="right" w:leader="dot" w:pos="8828"/>
            </w:tabs>
            <w:rPr>
              <w:rFonts w:eastAsiaTheme="minorEastAsia"/>
              <w:noProof/>
              <w:lang w:eastAsia="es-ES"/>
            </w:rPr>
          </w:pPr>
          <w:hyperlink w:anchor="_Toc504507351" w:history="1">
            <w:r w:rsidRPr="00E560A0">
              <w:rPr>
                <w:rStyle w:val="Hyperlink"/>
                <w:rFonts w:ascii="Arial Narrow" w:hAnsi="Arial Narrow"/>
                <w:noProof/>
              </w:rPr>
              <w:t>Eliminar un método de pago:</w:t>
            </w:r>
            <w:r>
              <w:rPr>
                <w:noProof/>
                <w:webHidden/>
              </w:rPr>
              <w:tab/>
            </w:r>
            <w:r>
              <w:rPr>
                <w:noProof/>
                <w:webHidden/>
              </w:rPr>
              <w:fldChar w:fldCharType="begin"/>
            </w:r>
            <w:r>
              <w:rPr>
                <w:noProof/>
                <w:webHidden/>
              </w:rPr>
              <w:instrText xml:space="preserve"> PAGEREF _Toc504507351 \h </w:instrText>
            </w:r>
            <w:r>
              <w:rPr>
                <w:noProof/>
                <w:webHidden/>
              </w:rPr>
            </w:r>
            <w:r>
              <w:rPr>
                <w:noProof/>
                <w:webHidden/>
              </w:rPr>
              <w:fldChar w:fldCharType="separate"/>
            </w:r>
            <w:r>
              <w:rPr>
                <w:noProof/>
                <w:webHidden/>
              </w:rPr>
              <w:t>40</w:t>
            </w:r>
            <w:r>
              <w:rPr>
                <w:noProof/>
                <w:webHidden/>
              </w:rPr>
              <w:fldChar w:fldCharType="end"/>
            </w:r>
          </w:hyperlink>
        </w:p>
        <w:p w14:paraId="2DEA24E5" w14:textId="28413215" w:rsidR="00B84C6B" w:rsidRDefault="00B84C6B">
          <w:pPr>
            <w:pStyle w:val="TOC2"/>
            <w:tabs>
              <w:tab w:val="right" w:leader="dot" w:pos="8828"/>
            </w:tabs>
            <w:rPr>
              <w:rFonts w:eastAsiaTheme="minorEastAsia"/>
              <w:noProof/>
              <w:lang w:eastAsia="es-ES"/>
            </w:rPr>
          </w:pPr>
          <w:hyperlink w:anchor="_Toc504507352" w:history="1">
            <w:r w:rsidRPr="00E560A0">
              <w:rPr>
                <w:rStyle w:val="Hyperlink"/>
                <w:rFonts w:ascii="Arial Narrow" w:hAnsi="Arial Narrow"/>
                <w:noProof/>
              </w:rPr>
              <w:t>Eliminar nuestra cuenta:</w:t>
            </w:r>
            <w:r>
              <w:rPr>
                <w:noProof/>
                <w:webHidden/>
              </w:rPr>
              <w:tab/>
            </w:r>
            <w:r>
              <w:rPr>
                <w:noProof/>
                <w:webHidden/>
              </w:rPr>
              <w:fldChar w:fldCharType="begin"/>
            </w:r>
            <w:r>
              <w:rPr>
                <w:noProof/>
                <w:webHidden/>
              </w:rPr>
              <w:instrText xml:space="preserve"> PAGEREF _Toc504507352 \h </w:instrText>
            </w:r>
            <w:r>
              <w:rPr>
                <w:noProof/>
                <w:webHidden/>
              </w:rPr>
            </w:r>
            <w:r>
              <w:rPr>
                <w:noProof/>
                <w:webHidden/>
              </w:rPr>
              <w:fldChar w:fldCharType="separate"/>
            </w:r>
            <w:r>
              <w:rPr>
                <w:noProof/>
                <w:webHidden/>
              </w:rPr>
              <w:t>40</w:t>
            </w:r>
            <w:r>
              <w:rPr>
                <w:noProof/>
                <w:webHidden/>
              </w:rPr>
              <w:fldChar w:fldCharType="end"/>
            </w:r>
          </w:hyperlink>
        </w:p>
        <w:p w14:paraId="0A962110" w14:textId="17184FC8" w:rsidR="00B84C6B" w:rsidRDefault="00B84C6B">
          <w:pPr>
            <w:pStyle w:val="TOC2"/>
            <w:tabs>
              <w:tab w:val="right" w:leader="dot" w:pos="8828"/>
            </w:tabs>
            <w:rPr>
              <w:rFonts w:eastAsiaTheme="minorEastAsia"/>
              <w:noProof/>
              <w:lang w:eastAsia="es-ES"/>
            </w:rPr>
          </w:pPr>
          <w:hyperlink w:anchor="_Toc504507353" w:history="1">
            <w:r w:rsidRPr="00E560A0">
              <w:rPr>
                <w:rStyle w:val="Hyperlink"/>
                <w:rFonts w:ascii="Arial Narrow" w:hAnsi="Arial Narrow"/>
                <w:noProof/>
              </w:rPr>
              <w:t>Crear un nuevo producto:</w:t>
            </w:r>
            <w:r>
              <w:rPr>
                <w:noProof/>
                <w:webHidden/>
              </w:rPr>
              <w:tab/>
            </w:r>
            <w:r>
              <w:rPr>
                <w:noProof/>
                <w:webHidden/>
              </w:rPr>
              <w:fldChar w:fldCharType="begin"/>
            </w:r>
            <w:r>
              <w:rPr>
                <w:noProof/>
                <w:webHidden/>
              </w:rPr>
              <w:instrText xml:space="preserve"> PAGEREF _Toc504507353 \h </w:instrText>
            </w:r>
            <w:r>
              <w:rPr>
                <w:noProof/>
                <w:webHidden/>
              </w:rPr>
            </w:r>
            <w:r>
              <w:rPr>
                <w:noProof/>
                <w:webHidden/>
              </w:rPr>
              <w:fldChar w:fldCharType="separate"/>
            </w:r>
            <w:r>
              <w:rPr>
                <w:noProof/>
                <w:webHidden/>
              </w:rPr>
              <w:t>40</w:t>
            </w:r>
            <w:r>
              <w:rPr>
                <w:noProof/>
                <w:webHidden/>
              </w:rPr>
              <w:fldChar w:fldCharType="end"/>
            </w:r>
          </w:hyperlink>
        </w:p>
        <w:p w14:paraId="3C7F1B4F" w14:textId="77BFACFF" w:rsidR="00B84C6B" w:rsidRDefault="00B84C6B">
          <w:pPr>
            <w:pStyle w:val="TOC2"/>
            <w:tabs>
              <w:tab w:val="right" w:leader="dot" w:pos="8828"/>
            </w:tabs>
            <w:rPr>
              <w:rFonts w:eastAsiaTheme="minorEastAsia"/>
              <w:noProof/>
              <w:lang w:eastAsia="es-ES"/>
            </w:rPr>
          </w:pPr>
          <w:hyperlink w:anchor="_Toc504507354" w:history="1">
            <w:r w:rsidRPr="00E560A0">
              <w:rPr>
                <w:rStyle w:val="Hyperlink"/>
                <w:rFonts w:ascii="Arial Narrow" w:hAnsi="Arial Narrow"/>
                <w:noProof/>
              </w:rPr>
              <w:t>Editar producto:</w:t>
            </w:r>
            <w:r>
              <w:rPr>
                <w:noProof/>
                <w:webHidden/>
              </w:rPr>
              <w:tab/>
            </w:r>
            <w:r>
              <w:rPr>
                <w:noProof/>
                <w:webHidden/>
              </w:rPr>
              <w:fldChar w:fldCharType="begin"/>
            </w:r>
            <w:r>
              <w:rPr>
                <w:noProof/>
                <w:webHidden/>
              </w:rPr>
              <w:instrText xml:space="preserve"> PAGEREF _Toc504507354 \h </w:instrText>
            </w:r>
            <w:r>
              <w:rPr>
                <w:noProof/>
                <w:webHidden/>
              </w:rPr>
            </w:r>
            <w:r>
              <w:rPr>
                <w:noProof/>
                <w:webHidden/>
              </w:rPr>
              <w:fldChar w:fldCharType="separate"/>
            </w:r>
            <w:r>
              <w:rPr>
                <w:noProof/>
                <w:webHidden/>
              </w:rPr>
              <w:t>41</w:t>
            </w:r>
            <w:r>
              <w:rPr>
                <w:noProof/>
                <w:webHidden/>
              </w:rPr>
              <w:fldChar w:fldCharType="end"/>
            </w:r>
          </w:hyperlink>
        </w:p>
        <w:p w14:paraId="73477DE3" w14:textId="65545A00" w:rsidR="00B84C6B" w:rsidRDefault="00B84C6B">
          <w:pPr>
            <w:pStyle w:val="TOC2"/>
            <w:tabs>
              <w:tab w:val="right" w:leader="dot" w:pos="8828"/>
            </w:tabs>
            <w:rPr>
              <w:rFonts w:eastAsiaTheme="minorEastAsia"/>
              <w:noProof/>
              <w:lang w:eastAsia="es-ES"/>
            </w:rPr>
          </w:pPr>
          <w:hyperlink w:anchor="_Toc504507355" w:history="1">
            <w:r w:rsidRPr="00E560A0">
              <w:rPr>
                <w:rStyle w:val="Hyperlink"/>
                <w:rFonts w:ascii="Arial Narrow" w:hAnsi="Arial Narrow"/>
                <w:noProof/>
              </w:rPr>
              <w:t>Eliminar producto:</w:t>
            </w:r>
            <w:r>
              <w:rPr>
                <w:noProof/>
                <w:webHidden/>
              </w:rPr>
              <w:tab/>
            </w:r>
            <w:r>
              <w:rPr>
                <w:noProof/>
                <w:webHidden/>
              </w:rPr>
              <w:fldChar w:fldCharType="begin"/>
            </w:r>
            <w:r>
              <w:rPr>
                <w:noProof/>
                <w:webHidden/>
              </w:rPr>
              <w:instrText xml:space="preserve"> PAGEREF _Toc504507355 \h </w:instrText>
            </w:r>
            <w:r>
              <w:rPr>
                <w:noProof/>
                <w:webHidden/>
              </w:rPr>
            </w:r>
            <w:r>
              <w:rPr>
                <w:noProof/>
                <w:webHidden/>
              </w:rPr>
              <w:fldChar w:fldCharType="separate"/>
            </w:r>
            <w:r>
              <w:rPr>
                <w:noProof/>
                <w:webHidden/>
              </w:rPr>
              <w:t>42</w:t>
            </w:r>
            <w:r>
              <w:rPr>
                <w:noProof/>
                <w:webHidden/>
              </w:rPr>
              <w:fldChar w:fldCharType="end"/>
            </w:r>
          </w:hyperlink>
        </w:p>
        <w:p w14:paraId="18B565A7" w14:textId="6B15CF15" w:rsidR="00B84C6B" w:rsidRDefault="00B84C6B">
          <w:pPr>
            <w:pStyle w:val="TOC1"/>
            <w:tabs>
              <w:tab w:val="left" w:pos="440"/>
              <w:tab w:val="right" w:leader="dot" w:pos="8828"/>
            </w:tabs>
            <w:rPr>
              <w:rFonts w:eastAsiaTheme="minorEastAsia"/>
              <w:noProof/>
              <w:lang w:eastAsia="es-ES"/>
            </w:rPr>
          </w:pPr>
          <w:hyperlink w:anchor="_Toc504507356" w:history="1">
            <w:r w:rsidRPr="00E560A0">
              <w:rPr>
                <w:rStyle w:val="Hyperlink"/>
                <w:rFonts w:ascii="Arial Narrow" w:hAnsi="Arial Narrow"/>
                <w:noProof/>
              </w:rPr>
              <w:t>7.</w:t>
            </w:r>
            <w:r>
              <w:rPr>
                <w:rFonts w:eastAsiaTheme="minorEastAsia"/>
                <w:noProof/>
                <w:lang w:eastAsia="es-ES"/>
              </w:rPr>
              <w:tab/>
            </w:r>
            <w:r w:rsidRPr="00E560A0">
              <w:rPr>
                <w:rStyle w:val="Hyperlink"/>
                <w:rFonts w:ascii="Arial Narrow" w:hAnsi="Arial Narrow"/>
                <w:noProof/>
              </w:rPr>
              <w:t>DESPLIEGUE</w:t>
            </w:r>
            <w:r>
              <w:rPr>
                <w:noProof/>
                <w:webHidden/>
              </w:rPr>
              <w:tab/>
            </w:r>
            <w:r>
              <w:rPr>
                <w:noProof/>
                <w:webHidden/>
              </w:rPr>
              <w:fldChar w:fldCharType="begin"/>
            </w:r>
            <w:r>
              <w:rPr>
                <w:noProof/>
                <w:webHidden/>
              </w:rPr>
              <w:instrText xml:space="preserve"> PAGEREF _Toc504507356 \h </w:instrText>
            </w:r>
            <w:r>
              <w:rPr>
                <w:noProof/>
                <w:webHidden/>
              </w:rPr>
            </w:r>
            <w:r>
              <w:rPr>
                <w:noProof/>
                <w:webHidden/>
              </w:rPr>
              <w:fldChar w:fldCharType="separate"/>
            </w:r>
            <w:r>
              <w:rPr>
                <w:noProof/>
                <w:webHidden/>
              </w:rPr>
              <w:t>43</w:t>
            </w:r>
            <w:r>
              <w:rPr>
                <w:noProof/>
                <w:webHidden/>
              </w:rPr>
              <w:fldChar w:fldCharType="end"/>
            </w:r>
          </w:hyperlink>
        </w:p>
        <w:p w14:paraId="020978A3" w14:textId="71FDE99C" w:rsidR="00B84C6B" w:rsidRDefault="00B84C6B">
          <w:pPr>
            <w:pStyle w:val="TOC1"/>
            <w:tabs>
              <w:tab w:val="left" w:pos="440"/>
              <w:tab w:val="right" w:leader="dot" w:pos="8828"/>
            </w:tabs>
            <w:rPr>
              <w:rFonts w:eastAsiaTheme="minorEastAsia"/>
              <w:noProof/>
              <w:lang w:eastAsia="es-ES"/>
            </w:rPr>
          </w:pPr>
          <w:hyperlink w:anchor="_Toc504507357" w:history="1">
            <w:r w:rsidRPr="00E560A0">
              <w:rPr>
                <w:rStyle w:val="Hyperlink"/>
                <w:rFonts w:ascii="Arial Narrow" w:hAnsi="Arial Narrow"/>
                <w:noProof/>
              </w:rPr>
              <w:t>8.</w:t>
            </w:r>
            <w:r>
              <w:rPr>
                <w:rFonts w:eastAsiaTheme="minorEastAsia"/>
                <w:noProof/>
                <w:lang w:eastAsia="es-ES"/>
              </w:rPr>
              <w:tab/>
            </w:r>
            <w:r w:rsidRPr="00E560A0">
              <w:rPr>
                <w:rStyle w:val="Hyperlink"/>
                <w:rFonts w:ascii="Arial Narrow" w:hAnsi="Arial Narrow"/>
                <w:noProof/>
              </w:rPr>
              <w:t>RESUMEN EJECUTIVO</w:t>
            </w:r>
            <w:r>
              <w:rPr>
                <w:noProof/>
                <w:webHidden/>
              </w:rPr>
              <w:tab/>
            </w:r>
            <w:r>
              <w:rPr>
                <w:noProof/>
                <w:webHidden/>
              </w:rPr>
              <w:fldChar w:fldCharType="begin"/>
            </w:r>
            <w:r>
              <w:rPr>
                <w:noProof/>
                <w:webHidden/>
              </w:rPr>
              <w:instrText xml:space="preserve"> PAGEREF _Toc504507357 \h </w:instrText>
            </w:r>
            <w:r>
              <w:rPr>
                <w:noProof/>
                <w:webHidden/>
              </w:rPr>
            </w:r>
            <w:r>
              <w:rPr>
                <w:noProof/>
                <w:webHidden/>
              </w:rPr>
              <w:fldChar w:fldCharType="separate"/>
            </w:r>
            <w:r>
              <w:rPr>
                <w:noProof/>
                <w:webHidden/>
              </w:rPr>
              <w:t>44</w:t>
            </w:r>
            <w:r>
              <w:rPr>
                <w:noProof/>
                <w:webHidden/>
              </w:rPr>
              <w:fldChar w:fldCharType="end"/>
            </w:r>
          </w:hyperlink>
        </w:p>
        <w:p w14:paraId="4065A4D6" w14:textId="06BC7958" w:rsidR="00B84C6B" w:rsidRDefault="00B84C6B">
          <w:pPr>
            <w:pStyle w:val="TOC2"/>
            <w:tabs>
              <w:tab w:val="right" w:leader="dot" w:pos="8828"/>
            </w:tabs>
            <w:rPr>
              <w:rFonts w:eastAsiaTheme="minorEastAsia"/>
              <w:noProof/>
              <w:lang w:eastAsia="es-ES"/>
            </w:rPr>
          </w:pPr>
          <w:hyperlink w:anchor="_Toc504507358" w:history="1">
            <w:r w:rsidRPr="00E560A0">
              <w:rPr>
                <w:rStyle w:val="Hyperlink"/>
                <w:rFonts w:ascii="Arial Narrow" w:hAnsi="Arial Narrow"/>
                <w:noProof/>
                <w:lang w:val="en-US"/>
              </w:rPr>
              <w:t>TRATAMIENTO DE ENTIDADES</w:t>
            </w:r>
            <w:r>
              <w:rPr>
                <w:noProof/>
                <w:webHidden/>
              </w:rPr>
              <w:tab/>
            </w:r>
            <w:r>
              <w:rPr>
                <w:noProof/>
                <w:webHidden/>
              </w:rPr>
              <w:fldChar w:fldCharType="begin"/>
            </w:r>
            <w:r>
              <w:rPr>
                <w:noProof/>
                <w:webHidden/>
              </w:rPr>
              <w:instrText xml:space="preserve"> PAGEREF _Toc504507358 \h </w:instrText>
            </w:r>
            <w:r>
              <w:rPr>
                <w:noProof/>
                <w:webHidden/>
              </w:rPr>
            </w:r>
            <w:r>
              <w:rPr>
                <w:noProof/>
                <w:webHidden/>
              </w:rPr>
              <w:fldChar w:fldCharType="separate"/>
            </w:r>
            <w:r>
              <w:rPr>
                <w:noProof/>
                <w:webHidden/>
              </w:rPr>
              <w:t>44</w:t>
            </w:r>
            <w:r>
              <w:rPr>
                <w:noProof/>
                <w:webHidden/>
              </w:rPr>
              <w:fldChar w:fldCharType="end"/>
            </w:r>
          </w:hyperlink>
        </w:p>
        <w:p w14:paraId="16717240" w14:textId="2267EFAA" w:rsidR="00B84C6B" w:rsidRDefault="00B84C6B">
          <w:pPr>
            <w:pStyle w:val="TOC2"/>
            <w:tabs>
              <w:tab w:val="right" w:leader="dot" w:pos="8828"/>
            </w:tabs>
            <w:rPr>
              <w:rFonts w:eastAsiaTheme="minorEastAsia"/>
              <w:noProof/>
              <w:lang w:eastAsia="es-ES"/>
            </w:rPr>
          </w:pPr>
          <w:hyperlink w:anchor="_Toc504507359" w:history="1">
            <w:r w:rsidRPr="00E560A0">
              <w:rPr>
                <w:rStyle w:val="Hyperlink"/>
                <w:rFonts w:ascii="Arial Narrow" w:hAnsi="Arial Narrow"/>
                <w:noProof/>
                <w:lang w:val="en-US"/>
              </w:rPr>
              <w:t>PUNTOS DONDE SE MANIPULAN ENTIDADES</w:t>
            </w:r>
            <w:r>
              <w:rPr>
                <w:noProof/>
                <w:webHidden/>
              </w:rPr>
              <w:tab/>
            </w:r>
            <w:r>
              <w:rPr>
                <w:noProof/>
                <w:webHidden/>
              </w:rPr>
              <w:fldChar w:fldCharType="begin"/>
            </w:r>
            <w:r>
              <w:rPr>
                <w:noProof/>
                <w:webHidden/>
              </w:rPr>
              <w:instrText xml:space="preserve"> PAGEREF _Toc504507359 \h </w:instrText>
            </w:r>
            <w:r>
              <w:rPr>
                <w:noProof/>
                <w:webHidden/>
              </w:rPr>
            </w:r>
            <w:r>
              <w:rPr>
                <w:noProof/>
                <w:webHidden/>
              </w:rPr>
              <w:fldChar w:fldCharType="separate"/>
            </w:r>
            <w:r>
              <w:rPr>
                <w:noProof/>
                <w:webHidden/>
              </w:rPr>
              <w:t>44</w:t>
            </w:r>
            <w:r>
              <w:rPr>
                <w:noProof/>
                <w:webHidden/>
              </w:rPr>
              <w:fldChar w:fldCharType="end"/>
            </w:r>
          </w:hyperlink>
        </w:p>
        <w:p w14:paraId="1938B6D4" w14:textId="2EE03E7A" w:rsidR="00B84C6B" w:rsidRDefault="00B84C6B">
          <w:pPr>
            <w:pStyle w:val="TOC2"/>
            <w:tabs>
              <w:tab w:val="right" w:leader="dot" w:pos="8828"/>
            </w:tabs>
            <w:rPr>
              <w:rFonts w:eastAsiaTheme="minorEastAsia"/>
              <w:noProof/>
              <w:lang w:eastAsia="es-ES"/>
            </w:rPr>
          </w:pPr>
          <w:hyperlink w:anchor="_Toc504507360" w:history="1">
            <w:r w:rsidRPr="00E560A0">
              <w:rPr>
                <w:rStyle w:val="Hyperlink"/>
                <w:rFonts w:ascii="Arial Narrow" w:hAnsi="Arial Narrow"/>
                <w:noProof/>
                <w:lang w:val="en-US"/>
              </w:rPr>
              <w:t>APORTACIONES JAVASCRIPT</w:t>
            </w:r>
            <w:r>
              <w:rPr>
                <w:noProof/>
                <w:webHidden/>
              </w:rPr>
              <w:tab/>
            </w:r>
            <w:r>
              <w:rPr>
                <w:noProof/>
                <w:webHidden/>
              </w:rPr>
              <w:fldChar w:fldCharType="begin"/>
            </w:r>
            <w:r>
              <w:rPr>
                <w:noProof/>
                <w:webHidden/>
              </w:rPr>
              <w:instrText xml:space="preserve"> PAGEREF _Toc504507360 \h </w:instrText>
            </w:r>
            <w:r>
              <w:rPr>
                <w:noProof/>
                <w:webHidden/>
              </w:rPr>
            </w:r>
            <w:r>
              <w:rPr>
                <w:noProof/>
                <w:webHidden/>
              </w:rPr>
              <w:fldChar w:fldCharType="separate"/>
            </w:r>
            <w:r>
              <w:rPr>
                <w:noProof/>
                <w:webHidden/>
              </w:rPr>
              <w:t>47</w:t>
            </w:r>
            <w:r>
              <w:rPr>
                <w:noProof/>
                <w:webHidden/>
              </w:rPr>
              <w:fldChar w:fldCharType="end"/>
            </w:r>
          </w:hyperlink>
        </w:p>
        <w:p w14:paraId="2FCA919F" w14:textId="74856004" w:rsidR="00B84C6B" w:rsidRDefault="00B84C6B">
          <w:pPr>
            <w:pStyle w:val="TOC2"/>
            <w:tabs>
              <w:tab w:val="right" w:leader="dot" w:pos="8828"/>
            </w:tabs>
            <w:rPr>
              <w:rFonts w:eastAsiaTheme="minorEastAsia"/>
              <w:noProof/>
              <w:lang w:eastAsia="es-ES"/>
            </w:rPr>
          </w:pPr>
          <w:hyperlink w:anchor="_Toc504507361" w:history="1">
            <w:r w:rsidRPr="00E560A0">
              <w:rPr>
                <w:rStyle w:val="Hyperlink"/>
                <w:rFonts w:ascii="Arial Narrow" w:hAnsi="Arial Narrow"/>
                <w:noProof/>
              </w:rPr>
              <w:t>APORTACIONES EXTRAORDINARIAS</w:t>
            </w:r>
            <w:r>
              <w:rPr>
                <w:noProof/>
                <w:webHidden/>
              </w:rPr>
              <w:tab/>
            </w:r>
            <w:r>
              <w:rPr>
                <w:noProof/>
                <w:webHidden/>
              </w:rPr>
              <w:fldChar w:fldCharType="begin"/>
            </w:r>
            <w:r>
              <w:rPr>
                <w:noProof/>
                <w:webHidden/>
              </w:rPr>
              <w:instrText xml:space="preserve"> PAGEREF _Toc504507361 \h </w:instrText>
            </w:r>
            <w:r>
              <w:rPr>
                <w:noProof/>
                <w:webHidden/>
              </w:rPr>
            </w:r>
            <w:r>
              <w:rPr>
                <w:noProof/>
                <w:webHidden/>
              </w:rPr>
              <w:fldChar w:fldCharType="separate"/>
            </w:r>
            <w:r>
              <w:rPr>
                <w:noProof/>
                <w:webHidden/>
              </w:rPr>
              <w:t>48</w:t>
            </w:r>
            <w:r>
              <w:rPr>
                <w:noProof/>
                <w:webHidden/>
              </w:rPr>
              <w:fldChar w:fldCharType="end"/>
            </w:r>
          </w:hyperlink>
        </w:p>
        <w:p w14:paraId="094159DB" w14:textId="27294FBB" w:rsidR="00B84C6B" w:rsidRDefault="00B84C6B">
          <w:pPr>
            <w:pStyle w:val="TOC3"/>
            <w:tabs>
              <w:tab w:val="right" w:leader="dot" w:pos="8828"/>
            </w:tabs>
            <w:rPr>
              <w:rFonts w:eastAsiaTheme="minorEastAsia"/>
              <w:noProof/>
              <w:lang w:eastAsia="es-ES"/>
            </w:rPr>
          </w:pPr>
          <w:hyperlink w:anchor="_Toc504507362" w:history="1">
            <w:r w:rsidRPr="00E560A0">
              <w:rPr>
                <w:rStyle w:val="Hyperlink"/>
                <w:rFonts w:ascii="Arial Narrow" w:hAnsi="Arial Narrow"/>
                <w:noProof/>
              </w:rPr>
              <w:t>USOS DE CSS</w:t>
            </w:r>
            <w:r>
              <w:rPr>
                <w:noProof/>
                <w:webHidden/>
              </w:rPr>
              <w:tab/>
            </w:r>
            <w:r>
              <w:rPr>
                <w:noProof/>
                <w:webHidden/>
              </w:rPr>
              <w:fldChar w:fldCharType="begin"/>
            </w:r>
            <w:r>
              <w:rPr>
                <w:noProof/>
                <w:webHidden/>
              </w:rPr>
              <w:instrText xml:space="preserve"> PAGEREF _Toc504507362 \h </w:instrText>
            </w:r>
            <w:r>
              <w:rPr>
                <w:noProof/>
                <w:webHidden/>
              </w:rPr>
            </w:r>
            <w:r>
              <w:rPr>
                <w:noProof/>
                <w:webHidden/>
              </w:rPr>
              <w:fldChar w:fldCharType="separate"/>
            </w:r>
            <w:r>
              <w:rPr>
                <w:noProof/>
                <w:webHidden/>
              </w:rPr>
              <w:t>48</w:t>
            </w:r>
            <w:r>
              <w:rPr>
                <w:noProof/>
                <w:webHidden/>
              </w:rPr>
              <w:fldChar w:fldCharType="end"/>
            </w:r>
          </w:hyperlink>
        </w:p>
        <w:p w14:paraId="2B20D8E9" w14:textId="60CAC00A" w:rsidR="00B84C6B" w:rsidRDefault="00B84C6B">
          <w:pPr>
            <w:pStyle w:val="TOC3"/>
            <w:tabs>
              <w:tab w:val="right" w:leader="dot" w:pos="8828"/>
            </w:tabs>
            <w:rPr>
              <w:rFonts w:eastAsiaTheme="minorEastAsia"/>
              <w:noProof/>
              <w:lang w:eastAsia="es-ES"/>
            </w:rPr>
          </w:pPr>
          <w:hyperlink w:anchor="_Toc504507363" w:history="1">
            <w:r w:rsidRPr="00E560A0">
              <w:rPr>
                <w:rStyle w:val="Hyperlink"/>
                <w:rFonts w:ascii="Arial Narrow" w:hAnsi="Arial Narrow"/>
                <w:noProof/>
              </w:rPr>
              <w:t>USOS DE HTML5</w:t>
            </w:r>
            <w:r>
              <w:rPr>
                <w:noProof/>
                <w:webHidden/>
              </w:rPr>
              <w:tab/>
            </w:r>
            <w:r>
              <w:rPr>
                <w:noProof/>
                <w:webHidden/>
              </w:rPr>
              <w:fldChar w:fldCharType="begin"/>
            </w:r>
            <w:r>
              <w:rPr>
                <w:noProof/>
                <w:webHidden/>
              </w:rPr>
              <w:instrText xml:space="preserve"> PAGEREF _Toc504507363 \h </w:instrText>
            </w:r>
            <w:r>
              <w:rPr>
                <w:noProof/>
                <w:webHidden/>
              </w:rPr>
            </w:r>
            <w:r>
              <w:rPr>
                <w:noProof/>
                <w:webHidden/>
              </w:rPr>
              <w:fldChar w:fldCharType="separate"/>
            </w:r>
            <w:r>
              <w:rPr>
                <w:noProof/>
                <w:webHidden/>
              </w:rPr>
              <w:t>48</w:t>
            </w:r>
            <w:r>
              <w:rPr>
                <w:noProof/>
                <w:webHidden/>
              </w:rPr>
              <w:fldChar w:fldCharType="end"/>
            </w:r>
          </w:hyperlink>
        </w:p>
        <w:p w14:paraId="262E3EE2" w14:textId="377F8C67" w:rsidR="00B84C6B" w:rsidRDefault="00B84C6B">
          <w:pPr>
            <w:pStyle w:val="TOC3"/>
            <w:tabs>
              <w:tab w:val="right" w:leader="dot" w:pos="8828"/>
            </w:tabs>
            <w:rPr>
              <w:rFonts w:eastAsiaTheme="minorEastAsia"/>
              <w:noProof/>
              <w:lang w:eastAsia="es-ES"/>
            </w:rPr>
          </w:pPr>
          <w:hyperlink w:anchor="_Toc504507364" w:history="1">
            <w:r w:rsidRPr="00E560A0">
              <w:rPr>
                <w:rStyle w:val="Hyperlink"/>
                <w:rFonts w:ascii="Arial Narrow" w:hAnsi="Arial Narrow"/>
                <w:noProof/>
              </w:rPr>
              <w:t>USOS DE JQUERY</w:t>
            </w:r>
            <w:r>
              <w:rPr>
                <w:noProof/>
                <w:webHidden/>
              </w:rPr>
              <w:tab/>
            </w:r>
            <w:r>
              <w:rPr>
                <w:noProof/>
                <w:webHidden/>
              </w:rPr>
              <w:fldChar w:fldCharType="begin"/>
            </w:r>
            <w:r>
              <w:rPr>
                <w:noProof/>
                <w:webHidden/>
              </w:rPr>
              <w:instrText xml:space="preserve"> PAGEREF _Toc504507364 \h </w:instrText>
            </w:r>
            <w:r>
              <w:rPr>
                <w:noProof/>
                <w:webHidden/>
              </w:rPr>
            </w:r>
            <w:r>
              <w:rPr>
                <w:noProof/>
                <w:webHidden/>
              </w:rPr>
              <w:fldChar w:fldCharType="separate"/>
            </w:r>
            <w:r>
              <w:rPr>
                <w:noProof/>
                <w:webHidden/>
              </w:rPr>
              <w:t>49</w:t>
            </w:r>
            <w:r>
              <w:rPr>
                <w:noProof/>
                <w:webHidden/>
              </w:rPr>
              <w:fldChar w:fldCharType="end"/>
            </w:r>
          </w:hyperlink>
        </w:p>
        <w:p w14:paraId="572F2E94" w14:textId="2816CE2F" w:rsidR="00B84C6B" w:rsidRDefault="00B84C6B">
          <w:pPr>
            <w:pStyle w:val="TOC3"/>
            <w:tabs>
              <w:tab w:val="right" w:leader="dot" w:pos="8828"/>
            </w:tabs>
            <w:rPr>
              <w:rFonts w:eastAsiaTheme="minorEastAsia"/>
              <w:noProof/>
              <w:lang w:eastAsia="es-ES"/>
            </w:rPr>
          </w:pPr>
          <w:hyperlink w:anchor="_Toc504507365" w:history="1">
            <w:r w:rsidRPr="00E560A0">
              <w:rPr>
                <w:rStyle w:val="Hyperlink"/>
                <w:rFonts w:ascii="Arial Narrow" w:hAnsi="Arial Narrow"/>
                <w:noProof/>
              </w:rPr>
              <w:t>TECNOLOGÍAS NO VISTAS EN LA ASIGNATURA</w:t>
            </w:r>
            <w:r>
              <w:rPr>
                <w:noProof/>
                <w:webHidden/>
              </w:rPr>
              <w:tab/>
            </w:r>
            <w:r>
              <w:rPr>
                <w:noProof/>
                <w:webHidden/>
              </w:rPr>
              <w:fldChar w:fldCharType="begin"/>
            </w:r>
            <w:r>
              <w:rPr>
                <w:noProof/>
                <w:webHidden/>
              </w:rPr>
              <w:instrText xml:space="preserve"> PAGEREF _Toc504507365 \h </w:instrText>
            </w:r>
            <w:r>
              <w:rPr>
                <w:noProof/>
                <w:webHidden/>
              </w:rPr>
            </w:r>
            <w:r>
              <w:rPr>
                <w:noProof/>
                <w:webHidden/>
              </w:rPr>
              <w:fldChar w:fldCharType="separate"/>
            </w:r>
            <w:r>
              <w:rPr>
                <w:noProof/>
                <w:webHidden/>
              </w:rPr>
              <w:t>49</w:t>
            </w:r>
            <w:r>
              <w:rPr>
                <w:noProof/>
                <w:webHidden/>
              </w:rPr>
              <w:fldChar w:fldCharType="end"/>
            </w:r>
          </w:hyperlink>
        </w:p>
        <w:p w14:paraId="674C0D3B" w14:textId="281232C0" w:rsidR="00FA6348" w:rsidRPr="0022070F" w:rsidRDefault="003A2937" w:rsidP="00FA6348">
          <w:pPr>
            <w:rPr>
              <w:rFonts w:ascii="Arial Narrow" w:hAnsi="Arial Narrow"/>
              <w:b/>
              <w:bCs/>
              <w:noProof/>
              <w:color w:val="000000" w:themeColor="text1"/>
            </w:rPr>
          </w:pPr>
          <w:r w:rsidRPr="0022070F">
            <w:rPr>
              <w:rFonts w:ascii="Arial Narrow" w:hAnsi="Arial Narrow"/>
              <w:b/>
              <w:bCs/>
              <w:noProof/>
              <w:color w:val="000000" w:themeColor="text1"/>
            </w:rPr>
            <w:fldChar w:fldCharType="end"/>
          </w:r>
        </w:p>
        <w:p w14:paraId="2049705D" w14:textId="77777777" w:rsidR="00FA6348" w:rsidRPr="0022070F" w:rsidRDefault="00FA6348" w:rsidP="00FA6348">
          <w:pPr>
            <w:rPr>
              <w:rFonts w:ascii="Arial Narrow" w:hAnsi="Arial Narrow"/>
              <w:color w:val="000000" w:themeColor="text1"/>
            </w:rPr>
          </w:pPr>
        </w:p>
        <w:p w14:paraId="74407FDE" w14:textId="77777777" w:rsidR="00FA6348" w:rsidRPr="0022070F" w:rsidRDefault="00FA6348" w:rsidP="00FA6348">
          <w:pPr>
            <w:rPr>
              <w:rFonts w:ascii="Arial Narrow" w:hAnsi="Arial Narrow"/>
              <w:color w:val="000000" w:themeColor="text1"/>
            </w:rPr>
          </w:pPr>
        </w:p>
        <w:p w14:paraId="0C809F3B" w14:textId="77777777" w:rsidR="00FA6348" w:rsidRPr="0022070F" w:rsidRDefault="00FA6348" w:rsidP="00FA6348">
          <w:pPr>
            <w:rPr>
              <w:rFonts w:ascii="Arial Narrow" w:hAnsi="Arial Narrow"/>
              <w:color w:val="000000" w:themeColor="text1"/>
            </w:rPr>
          </w:pPr>
        </w:p>
        <w:p w14:paraId="3FC19C1A" w14:textId="77777777" w:rsidR="00FA6348" w:rsidRPr="0022070F" w:rsidRDefault="00FA6348" w:rsidP="00FA6348">
          <w:pPr>
            <w:rPr>
              <w:rFonts w:ascii="Arial Narrow" w:hAnsi="Arial Narrow"/>
              <w:color w:val="000000" w:themeColor="text1"/>
            </w:rPr>
          </w:pPr>
        </w:p>
        <w:p w14:paraId="71A66403" w14:textId="441F3052" w:rsidR="00F33274" w:rsidRPr="0022070F" w:rsidRDefault="00F33274" w:rsidP="00FA6348">
          <w:pPr>
            <w:rPr>
              <w:rFonts w:ascii="Arial Narrow" w:hAnsi="Arial Narrow"/>
              <w:color w:val="000000" w:themeColor="text1"/>
            </w:rPr>
          </w:pPr>
        </w:p>
        <w:p w14:paraId="31F75313" w14:textId="1DA300EA" w:rsidR="00F33274" w:rsidRDefault="00F33274" w:rsidP="00FA6348">
          <w:pPr>
            <w:rPr>
              <w:rFonts w:ascii="Arial Narrow" w:hAnsi="Arial Narrow"/>
              <w:color w:val="000000" w:themeColor="text1"/>
            </w:rPr>
          </w:pPr>
        </w:p>
        <w:p w14:paraId="1166C503" w14:textId="77777777" w:rsidR="00B84C6B" w:rsidRPr="0022070F" w:rsidRDefault="00B84C6B" w:rsidP="00FA6348">
          <w:pPr>
            <w:rPr>
              <w:rFonts w:ascii="Arial Narrow" w:hAnsi="Arial Narrow"/>
              <w:color w:val="000000" w:themeColor="text1"/>
            </w:rPr>
          </w:pPr>
          <w:bookmarkStart w:id="0" w:name="_GoBack"/>
          <w:bookmarkEnd w:id="0"/>
        </w:p>
        <w:p w14:paraId="644BF28B" w14:textId="313D8B93" w:rsidR="00F33274" w:rsidRPr="0022070F" w:rsidRDefault="00F33274" w:rsidP="00FA6348">
          <w:pPr>
            <w:rPr>
              <w:rFonts w:ascii="Arial Narrow" w:hAnsi="Arial Narrow"/>
              <w:color w:val="000000" w:themeColor="text1"/>
            </w:rPr>
          </w:pPr>
        </w:p>
        <w:p w14:paraId="21204CFD" w14:textId="77777777" w:rsidR="00F33274" w:rsidRPr="0022070F" w:rsidRDefault="00F33274" w:rsidP="00FA6348">
          <w:pPr>
            <w:rPr>
              <w:rFonts w:ascii="Arial Narrow" w:hAnsi="Arial Narrow"/>
              <w:color w:val="000000" w:themeColor="text1"/>
            </w:rPr>
          </w:pPr>
        </w:p>
        <w:p w14:paraId="5BA80BC6" w14:textId="77777777" w:rsidR="00FA6348" w:rsidRPr="0022070F" w:rsidRDefault="00FA6348" w:rsidP="00FA6348">
          <w:pPr>
            <w:rPr>
              <w:rFonts w:ascii="Arial Narrow" w:hAnsi="Arial Narrow"/>
              <w:color w:val="000000" w:themeColor="text1"/>
            </w:rPr>
          </w:pPr>
        </w:p>
        <w:p w14:paraId="56F2DF0B" w14:textId="77777777" w:rsidR="00FA6348" w:rsidRPr="0022070F" w:rsidRDefault="00FA6348" w:rsidP="00FA6348">
          <w:pPr>
            <w:rPr>
              <w:rFonts w:ascii="Arial Narrow" w:hAnsi="Arial Narrow"/>
              <w:color w:val="000000" w:themeColor="text1"/>
            </w:rPr>
          </w:pPr>
        </w:p>
        <w:p w14:paraId="1B75CCB3" w14:textId="2E463884" w:rsidR="00FA6348" w:rsidRPr="0022070F" w:rsidRDefault="00160AB6" w:rsidP="00FA6348">
          <w:pPr>
            <w:rPr>
              <w:rFonts w:ascii="Arial Narrow" w:hAnsi="Arial Narrow"/>
              <w:color w:val="000000" w:themeColor="text1"/>
            </w:rPr>
          </w:pPr>
        </w:p>
      </w:sdtContent>
    </w:sdt>
    <w:p w14:paraId="3407564B" w14:textId="57D25218" w:rsidR="00BB236F" w:rsidRPr="0022070F" w:rsidRDefault="00BB236F" w:rsidP="00835088">
      <w:pPr>
        <w:pStyle w:val="Heading1"/>
        <w:numPr>
          <w:ilvl w:val="0"/>
          <w:numId w:val="1"/>
        </w:numPr>
        <w:rPr>
          <w:rFonts w:ascii="Arial Narrow" w:hAnsi="Arial Narrow"/>
          <w:color w:val="000000" w:themeColor="text1"/>
        </w:rPr>
      </w:pPr>
      <w:bookmarkStart w:id="1" w:name="_Toc504507316"/>
      <w:r w:rsidRPr="0022070F">
        <w:rPr>
          <w:rFonts w:ascii="Arial Narrow" w:hAnsi="Arial Narrow"/>
          <w:color w:val="000000" w:themeColor="text1"/>
        </w:rPr>
        <w:lastRenderedPageBreak/>
        <w:t>VISIÓN DE LA APLICACIÓN</w:t>
      </w:r>
      <w:bookmarkEnd w:id="1"/>
    </w:p>
    <w:p w14:paraId="442AB672" w14:textId="77777777" w:rsidR="00FA6348" w:rsidRPr="0022070F" w:rsidRDefault="00FA6348" w:rsidP="00C648C6">
      <w:pPr>
        <w:rPr>
          <w:rFonts w:ascii="Arial Narrow" w:hAnsi="Arial Narrow"/>
          <w:color w:val="000000" w:themeColor="text1"/>
        </w:rPr>
      </w:pPr>
    </w:p>
    <w:p w14:paraId="1A4DBE81" w14:textId="48D7EFFB" w:rsidR="00BB236F" w:rsidRPr="0022070F" w:rsidRDefault="00BB236F" w:rsidP="00835088">
      <w:pPr>
        <w:pStyle w:val="Heading2"/>
        <w:numPr>
          <w:ilvl w:val="1"/>
          <w:numId w:val="1"/>
        </w:numPr>
        <w:rPr>
          <w:rFonts w:ascii="Arial Narrow" w:hAnsi="Arial Narrow"/>
          <w:color w:val="000000" w:themeColor="text1"/>
        </w:rPr>
      </w:pPr>
      <w:bookmarkStart w:id="2" w:name="_Toc504507317"/>
      <w:r w:rsidRPr="0022070F">
        <w:rPr>
          <w:rFonts w:ascii="Arial Narrow" w:hAnsi="Arial Narrow"/>
          <w:color w:val="000000" w:themeColor="text1"/>
        </w:rPr>
        <w:t>DESCRIPCIÓN GENERAL</w:t>
      </w:r>
      <w:bookmarkEnd w:id="2"/>
    </w:p>
    <w:p w14:paraId="70CF08F3" w14:textId="77777777" w:rsidR="00BB236F" w:rsidRPr="0022070F" w:rsidRDefault="00BB236F"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t>El objetivo de aplicación será vender ordenadores (de mesa y portátiles) y móviles a medida, es decir, el usuario podrá elegir todos los componentes del dispositivo, desde el tipo de pantalla que tendrá hasta los programas que vendrán preinstalados, pero no se podrán comprar directamente artículos a medida previamente configurados ni comprar componentes por separado.</w:t>
      </w:r>
    </w:p>
    <w:p w14:paraId="519756E6" w14:textId="77777777" w:rsidR="00BB236F" w:rsidRPr="0022070F" w:rsidRDefault="00BB236F"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t xml:space="preserve">Una vez dentro de la página, el usuario podrá elegir qué tipo de producto desea comprar. Cuando lo haya elegido, le aparecerán distintas opciones para personalizar todos sus componentes (placa base, procesador o si desea un Jack de audio, entre otros). Los usuarios podrán utilizar la aplicación, es decir, navegar por los artículos y configurar productos, sin estar registrados, pero deben estarlo para realizar compras. </w:t>
      </w:r>
    </w:p>
    <w:p w14:paraId="35EDA2E0" w14:textId="4567AAB7" w:rsidR="00BB236F" w:rsidRPr="0022070F" w:rsidRDefault="008C5FC6"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r>
      <w:r w:rsidR="00BB236F" w:rsidRPr="0022070F">
        <w:rPr>
          <w:rFonts w:ascii="Arial Narrow" w:hAnsi="Arial Narrow"/>
          <w:color w:val="000000" w:themeColor="text1"/>
          <w:sz w:val="24"/>
          <w:szCs w:val="24"/>
        </w:rPr>
        <w:t>La aplicación contará con una base de datos en la que se guardará la información sobre los componentes, pedidos y usuarios, así como de un tipo de usuario administrador para controlar esta base de datos. El usuario administrador será el encargado de crear, borrar y modificar los productos que se venden en la aplicación. El administrador no podrá acceder a los datos de los clientes ni los pedidos. Los clientes podrán gestionar los datos de su cuenta, los métodos de pago, y podrán consultar su historial de pedidos.</w:t>
      </w:r>
    </w:p>
    <w:p w14:paraId="788E45BC" w14:textId="77777777" w:rsidR="00BB236F" w:rsidRPr="0022070F" w:rsidRDefault="00BB236F"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r>
    </w:p>
    <w:p w14:paraId="05163FC0" w14:textId="4F9F3F99" w:rsidR="00BB236F" w:rsidRPr="0022070F" w:rsidRDefault="008C5FC6" w:rsidP="00835088">
      <w:pPr>
        <w:pStyle w:val="Heading2"/>
        <w:numPr>
          <w:ilvl w:val="1"/>
          <w:numId w:val="1"/>
        </w:numPr>
        <w:rPr>
          <w:rFonts w:ascii="Arial Narrow" w:hAnsi="Arial Narrow"/>
          <w:color w:val="000000" w:themeColor="text1"/>
        </w:rPr>
      </w:pPr>
      <w:bookmarkStart w:id="3" w:name="_Toc504507318"/>
      <w:r w:rsidRPr="0022070F">
        <w:rPr>
          <w:rFonts w:ascii="Arial Narrow" w:hAnsi="Arial Narrow"/>
          <w:color w:val="000000" w:themeColor="text1"/>
        </w:rPr>
        <w:t>ESBOZO</w:t>
      </w:r>
      <w:r w:rsidR="00F548B6" w:rsidRPr="0022070F">
        <w:rPr>
          <w:rFonts w:ascii="Arial Narrow" w:hAnsi="Arial Narrow"/>
          <w:color w:val="000000" w:themeColor="text1"/>
        </w:rPr>
        <w:t>S</w:t>
      </w:r>
      <w:r w:rsidRPr="0022070F">
        <w:rPr>
          <w:rFonts w:ascii="Arial Narrow" w:hAnsi="Arial Narrow"/>
          <w:color w:val="000000" w:themeColor="text1"/>
        </w:rPr>
        <w:t xml:space="preserve"> DE LA PÁGINA PRINCIPAL</w:t>
      </w:r>
      <w:bookmarkEnd w:id="3"/>
    </w:p>
    <w:p w14:paraId="4198655E" w14:textId="0B8BB0DE" w:rsidR="00BB236F" w:rsidRPr="0022070F" w:rsidRDefault="00B4519D" w:rsidP="00BB236F">
      <w:pPr>
        <w:rPr>
          <w:rFonts w:ascii="Arial Narrow" w:hAnsi="Arial Narrow"/>
          <w:color w:val="000000" w:themeColor="text1"/>
          <w:sz w:val="24"/>
          <w:szCs w:val="24"/>
        </w:rPr>
      </w:pPr>
      <w:r w:rsidRPr="0022070F">
        <w:rPr>
          <w:rFonts w:ascii="Arial Narrow" w:hAnsi="Arial Narrow"/>
          <w:noProof/>
          <w:color w:val="000000" w:themeColor="text1"/>
        </w:rPr>
        <mc:AlternateContent>
          <mc:Choice Requires="wps">
            <w:drawing>
              <wp:anchor distT="0" distB="0" distL="114300" distR="114300" simplePos="0" relativeHeight="251666432" behindDoc="0" locked="0" layoutInCell="1" allowOverlap="1" wp14:anchorId="49DC6EE7" wp14:editId="090CF95D">
                <wp:simplePos x="0" y="0"/>
                <wp:positionH relativeFrom="column">
                  <wp:posOffset>996315</wp:posOffset>
                </wp:positionH>
                <wp:positionV relativeFrom="paragraph">
                  <wp:posOffset>2965450</wp:posOffset>
                </wp:positionV>
                <wp:extent cx="361886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3618865" cy="635"/>
                        </a:xfrm>
                        <a:prstGeom prst="rect">
                          <a:avLst/>
                        </a:prstGeom>
                        <a:solidFill>
                          <a:prstClr val="white"/>
                        </a:solidFill>
                        <a:ln>
                          <a:noFill/>
                        </a:ln>
                      </wps:spPr>
                      <wps:txbx>
                        <w:txbxContent>
                          <w:p w14:paraId="2A24E119" w14:textId="46D2D532" w:rsidR="00160AB6" w:rsidRPr="001A1E93" w:rsidRDefault="00160AB6" w:rsidP="00B4519D">
                            <w:pPr>
                              <w:pStyle w:val="Caption"/>
                              <w:jc w:val="center"/>
                              <w:rPr>
                                <w:rFonts w:ascii="Arial Narrow" w:hAnsi="Arial Narrow"/>
                                <w:noProof/>
                                <w:color w:val="000000" w:themeColor="text1"/>
                                <w:sz w:val="24"/>
                                <w:szCs w:val="24"/>
                              </w:rPr>
                            </w:pPr>
                            <w:r>
                              <w:t>Figura 1: Página princip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DC6EE7" id="Text Box 10" o:spid="_x0000_s1028" type="#_x0000_t202" style="position:absolute;margin-left:78.45pt;margin-top:233.5pt;width:284.9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" stroked="f">
                <v:textbox style="mso-fit-shape-to-text:t" inset="0,0,0,0">
                  <w:txbxContent>
                    <w:p w14:paraId="2A24E119" w14:textId="46D2D532" w:rsidR="00160AB6" w:rsidRPr="001A1E93" w:rsidRDefault="00160AB6" w:rsidP="00B4519D">
                      <w:pPr>
                        <w:pStyle w:val="Caption"/>
                        <w:jc w:val="center"/>
                        <w:rPr>
                          <w:rFonts w:ascii="Arial Narrow" w:hAnsi="Arial Narrow"/>
                          <w:noProof/>
                          <w:color w:val="000000" w:themeColor="text1"/>
                          <w:sz w:val="24"/>
                          <w:szCs w:val="24"/>
                        </w:rPr>
                      </w:pPr>
                      <w:r>
                        <w:t>Figura 1: Página principal</w:t>
                      </w:r>
                    </w:p>
                  </w:txbxContent>
                </v:textbox>
                <w10:wrap type="topAndBottom"/>
              </v:shape>
            </w:pict>
          </mc:Fallback>
        </mc:AlternateContent>
      </w:r>
      <w:r w:rsidR="00BB236F" w:rsidRPr="0022070F">
        <w:rPr>
          <w:rFonts w:ascii="Arial Narrow" w:hAnsi="Arial Narrow"/>
          <w:noProof/>
          <w:color w:val="000000" w:themeColor="text1"/>
          <w:sz w:val="24"/>
          <w:szCs w:val="24"/>
        </w:rPr>
        <w:drawing>
          <wp:anchor distT="0" distB="0" distL="114300" distR="114300" simplePos="0" relativeHeight="251659264" behindDoc="0" locked="0" layoutInCell="1" allowOverlap="1" wp14:anchorId="52184205" wp14:editId="07A990A9">
            <wp:simplePos x="0" y="0"/>
            <wp:positionH relativeFrom="margin">
              <wp:align>center</wp:align>
            </wp:positionH>
            <wp:positionV relativeFrom="paragraph">
              <wp:posOffset>327025</wp:posOffset>
            </wp:positionV>
            <wp:extent cx="3618865" cy="2581275"/>
            <wp:effectExtent l="0" t="0" r="635" b="9525"/>
            <wp:wrapTopAndBottom/>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8865" cy="2581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727688" w14:textId="2DA5FD15" w:rsidR="00F548B6" w:rsidRPr="0022070F" w:rsidRDefault="00F548B6" w:rsidP="00BB236F">
      <w:pPr>
        <w:rPr>
          <w:rFonts w:ascii="Arial Narrow" w:eastAsiaTheme="majorEastAsia" w:hAnsi="Arial Narrow" w:cstheme="majorBidi"/>
          <w:color w:val="000000" w:themeColor="text1"/>
          <w:sz w:val="24"/>
          <w:szCs w:val="24"/>
        </w:rPr>
      </w:pPr>
    </w:p>
    <w:p w14:paraId="595499B2" w14:textId="27B7C0F1" w:rsidR="00125E35" w:rsidRPr="0022070F" w:rsidRDefault="00125E35" w:rsidP="00BB236F">
      <w:pPr>
        <w:rPr>
          <w:rFonts w:ascii="Arial Narrow" w:hAnsi="Arial Narrow"/>
          <w:color w:val="000000" w:themeColor="text1"/>
          <w:sz w:val="24"/>
          <w:szCs w:val="24"/>
        </w:rPr>
      </w:pPr>
      <w:r w:rsidRPr="0022070F">
        <w:rPr>
          <w:rFonts w:ascii="Arial Narrow" w:hAnsi="Arial Narrow"/>
          <w:noProof/>
          <w:color w:val="000000" w:themeColor="text1"/>
        </w:rPr>
        <w:lastRenderedPageBreak/>
        <mc:AlternateContent>
          <mc:Choice Requires="wps">
            <w:drawing>
              <wp:anchor distT="0" distB="0" distL="114300" distR="114300" simplePos="0" relativeHeight="251670528" behindDoc="0" locked="0" layoutInCell="1" allowOverlap="1" wp14:anchorId="27C98AC6" wp14:editId="3894580D">
                <wp:simplePos x="0" y="0"/>
                <wp:positionH relativeFrom="column">
                  <wp:posOffset>1234440</wp:posOffset>
                </wp:positionH>
                <wp:positionV relativeFrom="paragraph">
                  <wp:posOffset>2298065</wp:posOffset>
                </wp:positionV>
                <wp:extent cx="3143250"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3143250" cy="635"/>
                        </a:xfrm>
                        <a:prstGeom prst="rect">
                          <a:avLst/>
                        </a:prstGeom>
                        <a:solidFill>
                          <a:prstClr val="white"/>
                        </a:solidFill>
                        <a:ln>
                          <a:noFill/>
                        </a:ln>
                      </wps:spPr>
                      <wps:txbx>
                        <w:txbxContent>
                          <w:p w14:paraId="54C64D3E" w14:textId="5010F290" w:rsidR="00160AB6" w:rsidRPr="0085078C" w:rsidRDefault="00160AB6" w:rsidP="00125E35">
                            <w:pPr>
                              <w:pStyle w:val="Caption"/>
                              <w:jc w:val="center"/>
                              <w:rPr>
                                <w:rFonts w:ascii="Arial Narrow" w:hAnsi="Arial Narrow"/>
                                <w:noProof/>
                                <w:color w:val="000000" w:themeColor="text1"/>
                                <w:sz w:val="24"/>
                                <w:szCs w:val="24"/>
                              </w:rPr>
                            </w:pPr>
                            <w:r>
                              <w:t xml:space="preserve">Figura </w:t>
                            </w:r>
                            <w:r>
                              <w:fldChar w:fldCharType="begin"/>
                            </w:r>
                            <w:r>
                              <w:instrText xml:space="preserve"> SEQ Figura \* ARABIC </w:instrText>
                            </w:r>
                            <w:r>
                              <w:fldChar w:fldCharType="separate"/>
                            </w:r>
                            <w:r>
                              <w:rPr>
                                <w:noProof/>
                              </w:rPr>
                              <w:t>1</w:t>
                            </w:r>
                            <w:r>
                              <w:rPr>
                                <w:noProof/>
                              </w:rPr>
                              <w:fldChar w:fldCharType="end"/>
                            </w:r>
                            <w:r>
                              <w:t>: Construcción de un ordenad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C98AC6" id="Text Box 12" o:spid="_x0000_s1029" type="#_x0000_t202" style="position:absolute;margin-left:97.2pt;margin-top:180.95pt;width:247.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" stroked="f">
                <v:textbox style="mso-fit-shape-to-text:t" inset="0,0,0,0">
                  <w:txbxContent>
                    <w:p w14:paraId="54C64D3E" w14:textId="5010F290" w:rsidR="00160AB6" w:rsidRPr="0085078C" w:rsidRDefault="00160AB6" w:rsidP="00125E35">
                      <w:pPr>
                        <w:pStyle w:val="Caption"/>
                        <w:jc w:val="center"/>
                        <w:rPr>
                          <w:rFonts w:ascii="Arial Narrow" w:hAnsi="Arial Narrow"/>
                          <w:noProof/>
                          <w:color w:val="000000" w:themeColor="text1"/>
                          <w:sz w:val="24"/>
                          <w:szCs w:val="24"/>
                        </w:rPr>
                      </w:pPr>
                      <w:r>
                        <w:t xml:space="preserve">Figura </w:t>
                      </w:r>
                      <w:r>
                        <w:fldChar w:fldCharType="begin"/>
                      </w:r>
                      <w:r>
                        <w:instrText xml:space="preserve"> SEQ Figura \* ARABIC </w:instrText>
                      </w:r>
                      <w:r>
                        <w:fldChar w:fldCharType="separate"/>
                      </w:r>
                      <w:r>
                        <w:rPr>
                          <w:noProof/>
                        </w:rPr>
                        <w:t>1</w:t>
                      </w:r>
                      <w:r>
                        <w:rPr>
                          <w:noProof/>
                        </w:rPr>
                        <w:fldChar w:fldCharType="end"/>
                      </w:r>
                      <w:r>
                        <w:t>: Construcción de un ordenador</w:t>
                      </w:r>
                    </w:p>
                  </w:txbxContent>
                </v:textbox>
                <w10:wrap type="topAndBottom"/>
              </v:shape>
            </w:pict>
          </mc:Fallback>
        </mc:AlternateContent>
      </w:r>
      <w:r w:rsidRPr="0022070F">
        <w:rPr>
          <w:rFonts w:ascii="Arial Narrow" w:hAnsi="Arial Narrow"/>
          <w:noProof/>
          <w:color w:val="000000" w:themeColor="text1"/>
          <w:sz w:val="24"/>
          <w:szCs w:val="24"/>
        </w:rPr>
        <w:drawing>
          <wp:anchor distT="0" distB="0" distL="114300" distR="114300" simplePos="0" relativeHeight="251668480" behindDoc="0" locked="0" layoutInCell="1" allowOverlap="1" wp14:anchorId="3FC4EFC6" wp14:editId="7A06A537">
            <wp:simplePos x="0" y="0"/>
            <wp:positionH relativeFrom="margin">
              <wp:align>center</wp:align>
            </wp:positionH>
            <wp:positionV relativeFrom="paragraph">
              <wp:posOffset>492</wp:posOffset>
            </wp:positionV>
            <wp:extent cx="3143250" cy="2241367"/>
            <wp:effectExtent l="0" t="0" r="0" b="6985"/>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43250" cy="2241367"/>
                    </a:xfrm>
                    <a:prstGeom prst="rect">
                      <a:avLst/>
                    </a:prstGeom>
                    <a:noFill/>
                    <a:ln>
                      <a:noFill/>
                    </a:ln>
                  </pic:spPr>
                </pic:pic>
              </a:graphicData>
            </a:graphic>
          </wp:anchor>
        </w:drawing>
      </w:r>
    </w:p>
    <w:p w14:paraId="7529260B" w14:textId="1DA5F28B" w:rsidR="008E2AA6" w:rsidRPr="0022070F" w:rsidRDefault="008E2AA6" w:rsidP="00BB236F">
      <w:pPr>
        <w:rPr>
          <w:rFonts w:ascii="Arial Narrow" w:hAnsi="Arial Narrow"/>
          <w:color w:val="000000" w:themeColor="text1"/>
          <w:sz w:val="24"/>
          <w:szCs w:val="24"/>
        </w:rPr>
      </w:pPr>
    </w:p>
    <w:p w14:paraId="02568BFA" w14:textId="32E44304" w:rsidR="00125E35" w:rsidRPr="0022070F" w:rsidRDefault="00125E35" w:rsidP="00BB236F">
      <w:pPr>
        <w:rPr>
          <w:rFonts w:ascii="Arial Narrow" w:hAnsi="Arial Narrow"/>
          <w:color w:val="000000" w:themeColor="text1"/>
          <w:sz w:val="24"/>
          <w:szCs w:val="24"/>
        </w:rPr>
      </w:pPr>
    </w:p>
    <w:p w14:paraId="79EBAC78" w14:textId="131DBE16" w:rsidR="00125E35" w:rsidRPr="0022070F" w:rsidRDefault="00125E35" w:rsidP="00BB236F">
      <w:pPr>
        <w:rPr>
          <w:rFonts w:ascii="Arial Narrow" w:hAnsi="Arial Narrow"/>
          <w:color w:val="000000" w:themeColor="text1"/>
          <w:sz w:val="24"/>
          <w:szCs w:val="24"/>
        </w:rPr>
      </w:pPr>
    </w:p>
    <w:p w14:paraId="77121427" w14:textId="31803379" w:rsidR="00125E35" w:rsidRPr="0022070F" w:rsidRDefault="00125E35" w:rsidP="00BB236F">
      <w:pPr>
        <w:rPr>
          <w:rFonts w:ascii="Arial Narrow" w:hAnsi="Arial Narrow"/>
          <w:color w:val="000000" w:themeColor="text1"/>
          <w:sz w:val="24"/>
          <w:szCs w:val="24"/>
        </w:rPr>
      </w:pPr>
    </w:p>
    <w:p w14:paraId="1E437430" w14:textId="7B4C1BDA" w:rsidR="00125E35" w:rsidRPr="0022070F" w:rsidRDefault="00125E35" w:rsidP="00BB236F">
      <w:pPr>
        <w:rPr>
          <w:rFonts w:ascii="Arial Narrow" w:hAnsi="Arial Narrow"/>
          <w:color w:val="000000" w:themeColor="text1"/>
          <w:sz w:val="24"/>
          <w:szCs w:val="24"/>
        </w:rPr>
      </w:pPr>
    </w:p>
    <w:p w14:paraId="31D56D5C" w14:textId="10E8ADD6" w:rsidR="00125E35" w:rsidRPr="0022070F" w:rsidRDefault="00125E35" w:rsidP="00BB236F">
      <w:pPr>
        <w:rPr>
          <w:rFonts w:ascii="Arial Narrow" w:hAnsi="Arial Narrow"/>
          <w:color w:val="000000" w:themeColor="text1"/>
          <w:sz w:val="24"/>
          <w:szCs w:val="24"/>
        </w:rPr>
      </w:pPr>
    </w:p>
    <w:p w14:paraId="4961A124" w14:textId="4693A012" w:rsidR="00125E35" w:rsidRPr="0022070F" w:rsidRDefault="00125E35" w:rsidP="00BB236F">
      <w:pPr>
        <w:rPr>
          <w:rFonts w:ascii="Arial Narrow" w:hAnsi="Arial Narrow"/>
          <w:color w:val="000000" w:themeColor="text1"/>
          <w:sz w:val="24"/>
          <w:szCs w:val="24"/>
        </w:rPr>
      </w:pPr>
    </w:p>
    <w:p w14:paraId="2870ABC8" w14:textId="13FEAF8F" w:rsidR="00125E35" w:rsidRPr="0022070F" w:rsidRDefault="00125E35" w:rsidP="00BB236F">
      <w:pPr>
        <w:rPr>
          <w:rFonts w:ascii="Arial Narrow" w:hAnsi="Arial Narrow"/>
          <w:color w:val="000000" w:themeColor="text1"/>
          <w:sz w:val="24"/>
          <w:szCs w:val="24"/>
        </w:rPr>
      </w:pPr>
    </w:p>
    <w:p w14:paraId="2CA1AC7C" w14:textId="444E55E8" w:rsidR="00125E35" w:rsidRPr="0022070F" w:rsidRDefault="00125E35" w:rsidP="00BB236F">
      <w:pPr>
        <w:rPr>
          <w:rFonts w:ascii="Arial Narrow" w:hAnsi="Arial Narrow"/>
          <w:color w:val="000000" w:themeColor="text1"/>
          <w:sz w:val="24"/>
          <w:szCs w:val="24"/>
        </w:rPr>
      </w:pPr>
    </w:p>
    <w:p w14:paraId="0C428664" w14:textId="1DA4966A" w:rsidR="00125E35" w:rsidRPr="0022070F" w:rsidRDefault="00125E35" w:rsidP="00BB236F">
      <w:pPr>
        <w:rPr>
          <w:rFonts w:ascii="Arial Narrow" w:hAnsi="Arial Narrow"/>
          <w:color w:val="000000" w:themeColor="text1"/>
          <w:sz w:val="24"/>
          <w:szCs w:val="24"/>
        </w:rPr>
      </w:pPr>
    </w:p>
    <w:p w14:paraId="4E2B1D20" w14:textId="6FEE67E2" w:rsidR="00125E35" w:rsidRPr="0022070F" w:rsidRDefault="00125E35" w:rsidP="00BB236F">
      <w:pPr>
        <w:rPr>
          <w:rFonts w:ascii="Arial Narrow" w:hAnsi="Arial Narrow"/>
          <w:color w:val="000000" w:themeColor="text1"/>
          <w:sz w:val="24"/>
          <w:szCs w:val="24"/>
        </w:rPr>
      </w:pPr>
    </w:p>
    <w:p w14:paraId="28144EB3" w14:textId="6260D9D9" w:rsidR="00125E35" w:rsidRPr="0022070F" w:rsidRDefault="00125E35" w:rsidP="00BB236F">
      <w:pPr>
        <w:rPr>
          <w:rFonts w:ascii="Arial Narrow" w:hAnsi="Arial Narrow"/>
          <w:color w:val="000000" w:themeColor="text1"/>
          <w:sz w:val="24"/>
          <w:szCs w:val="24"/>
        </w:rPr>
      </w:pPr>
    </w:p>
    <w:p w14:paraId="38925730" w14:textId="72E7FCF7" w:rsidR="00125E35" w:rsidRPr="0022070F" w:rsidRDefault="00125E35" w:rsidP="00BB236F">
      <w:pPr>
        <w:rPr>
          <w:rFonts w:ascii="Arial Narrow" w:hAnsi="Arial Narrow"/>
          <w:color w:val="000000" w:themeColor="text1"/>
          <w:sz w:val="24"/>
          <w:szCs w:val="24"/>
        </w:rPr>
      </w:pPr>
    </w:p>
    <w:p w14:paraId="48E07D20" w14:textId="46231FC0" w:rsidR="00125E35" w:rsidRPr="0022070F" w:rsidRDefault="00125E35" w:rsidP="00BB236F">
      <w:pPr>
        <w:rPr>
          <w:rFonts w:ascii="Arial Narrow" w:hAnsi="Arial Narrow"/>
          <w:color w:val="000000" w:themeColor="text1"/>
          <w:sz w:val="24"/>
          <w:szCs w:val="24"/>
        </w:rPr>
      </w:pPr>
    </w:p>
    <w:p w14:paraId="4C85DFD1" w14:textId="6A8FF342" w:rsidR="00125E35" w:rsidRPr="0022070F" w:rsidRDefault="00125E35" w:rsidP="00BB236F">
      <w:pPr>
        <w:rPr>
          <w:rFonts w:ascii="Arial Narrow" w:hAnsi="Arial Narrow"/>
          <w:color w:val="000000" w:themeColor="text1"/>
          <w:sz w:val="24"/>
          <w:szCs w:val="24"/>
        </w:rPr>
      </w:pPr>
    </w:p>
    <w:p w14:paraId="2F741347" w14:textId="77777777" w:rsidR="00125E35" w:rsidRPr="0022070F" w:rsidRDefault="00125E35" w:rsidP="00BB236F">
      <w:pPr>
        <w:rPr>
          <w:rFonts w:ascii="Arial Narrow" w:hAnsi="Arial Narrow"/>
          <w:color w:val="000000" w:themeColor="text1"/>
          <w:sz w:val="24"/>
          <w:szCs w:val="24"/>
        </w:rPr>
      </w:pPr>
    </w:p>
    <w:p w14:paraId="22A491EE" w14:textId="657948D0" w:rsidR="008E2AA6" w:rsidRPr="0022070F" w:rsidRDefault="008E2AA6" w:rsidP="00BB236F">
      <w:pPr>
        <w:rPr>
          <w:rFonts w:ascii="Arial Narrow" w:hAnsi="Arial Narrow"/>
          <w:color w:val="000000" w:themeColor="text1"/>
          <w:sz w:val="24"/>
          <w:szCs w:val="24"/>
        </w:rPr>
      </w:pPr>
    </w:p>
    <w:p w14:paraId="78EB3E7B" w14:textId="77777777" w:rsidR="008E2AA6" w:rsidRPr="0022070F" w:rsidRDefault="008E2AA6" w:rsidP="00BB236F">
      <w:pPr>
        <w:rPr>
          <w:rFonts w:ascii="Arial Narrow" w:hAnsi="Arial Narrow"/>
          <w:color w:val="000000" w:themeColor="text1"/>
          <w:sz w:val="24"/>
          <w:szCs w:val="24"/>
        </w:rPr>
      </w:pPr>
    </w:p>
    <w:p w14:paraId="6BCA21A2" w14:textId="1C79E00F" w:rsidR="00BB236F" w:rsidRPr="0022070F" w:rsidRDefault="008C5FC6" w:rsidP="00835088">
      <w:pPr>
        <w:pStyle w:val="Heading2"/>
        <w:numPr>
          <w:ilvl w:val="1"/>
          <w:numId w:val="1"/>
        </w:numPr>
        <w:rPr>
          <w:rFonts w:ascii="Arial Narrow" w:hAnsi="Arial Narrow"/>
          <w:color w:val="000000" w:themeColor="text1"/>
        </w:rPr>
      </w:pPr>
      <w:bookmarkStart w:id="4" w:name="_Toc504507319"/>
      <w:r w:rsidRPr="0022070F">
        <w:rPr>
          <w:rFonts w:ascii="Arial Narrow" w:hAnsi="Arial Narrow"/>
          <w:color w:val="000000" w:themeColor="text1"/>
        </w:rPr>
        <w:lastRenderedPageBreak/>
        <w:t>ESQUEMA DE NAVEGACIÓN</w:t>
      </w:r>
      <w:bookmarkEnd w:id="4"/>
    </w:p>
    <w:p w14:paraId="4479469A" w14:textId="77777777" w:rsidR="00BB236F" w:rsidRPr="0022070F" w:rsidRDefault="00BB236F" w:rsidP="00BB236F">
      <w:pPr>
        <w:rPr>
          <w:rFonts w:ascii="Arial Narrow" w:hAnsi="Arial Narrow"/>
          <w:color w:val="000000" w:themeColor="text1"/>
          <w:sz w:val="24"/>
          <w:szCs w:val="24"/>
        </w:rPr>
      </w:pPr>
    </w:p>
    <w:p w14:paraId="7B965A6F" w14:textId="30353E68" w:rsidR="00BB236F" w:rsidRPr="0022070F" w:rsidRDefault="008C5FC6" w:rsidP="00BB236F">
      <w:pPr>
        <w:jc w:val="center"/>
        <w:rPr>
          <w:rFonts w:ascii="Arial Narrow" w:hAnsi="Arial Narrow"/>
          <w:color w:val="000000" w:themeColor="text1"/>
          <w:sz w:val="24"/>
          <w:szCs w:val="24"/>
        </w:rPr>
      </w:pPr>
      <w:r w:rsidRPr="0022070F">
        <w:rPr>
          <w:rFonts w:ascii="Arial Narrow" w:hAnsi="Arial Narrow"/>
          <w:color w:val="000000" w:themeColor="text1"/>
        </w:rPr>
        <w:object w:dxaOrig="10740" w:dyaOrig="8806" w14:anchorId="31661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37.25pt" o:ole="">
            <v:imagedata r:id="rId10" o:title=""/>
          </v:shape>
          <o:OLEObject Type="Embed" ProgID="Visio.Drawing.15" ShapeID="_x0000_i1025" DrawAspect="Content" ObjectID="_1578249181" r:id="rId11"/>
        </w:object>
      </w:r>
    </w:p>
    <w:p w14:paraId="3381A3DC" w14:textId="2C8EF3E8" w:rsidR="005D37C2" w:rsidRPr="0022070F" w:rsidRDefault="005D37C2">
      <w:pPr>
        <w:rPr>
          <w:rFonts w:ascii="Arial Narrow" w:hAnsi="Arial Narrow"/>
          <w:color w:val="000000" w:themeColor="text1"/>
        </w:rPr>
      </w:pPr>
    </w:p>
    <w:p w14:paraId="032FDBFC" w14:textId="3100960E" w:rsidR="00FC58C1" w:rsidRPr="0022070F" w:rsidRDefault="00FC58C1">
      <w:pPr>
        <w:rPr>
          <w:rFonts w:ascii="Arial Narrow" w:hAnsi="Arial Narrow"/>
          <w:color w:val="000000" w:themeColor="text1"/>
        </w:rPr>
      </w:pPr>
    </w:p>
    <w:p w14:paraId="7E896289" w14:textId="3C6F8251" w:rsidR="00FC58C1" w:rsidRPr="0022070F" w:rsidRDefault="00FC58C1">
      <w:pPr>
        <w:rPr>
          <w:rFonts w:ascii="Arial Narrow" w:hAnsi="Arial Narrow"/>
          <w:color w:val="000000" w:themeColor="text1"/>
        </w:rPr>
      </w:pPr>
    </w:p>
    <w:p w14:paraId="1CE742A8" w14:textId="3F5F5BC0" w:rsidR="00FC58C1" w:rsidRPr="0022070F" w:rsidRDefault="00FC58C1">
      <w:pPr>
        <w:rPr>
          <w:rFonts w:ascii="Arial Narrow" w:hAnsi="Arial Narrow"/>
          <w:color w:val="000000" w:themeColor="text1"/>
        </w:rPr>
      </w:pPr>
    </w:p>
    <w:p w14:paraId="484FA6A5" w14:textId="7D02B42C" w:rsidR="00FC58C1" w:rsidRPr="0022070F" w:rsidRDefault="00FC58C1">
      <w:pPr>
        <w:rPr>
          <w:rFonts w:ascii="Arial Narrow" w:hAnsi="Arial Narrow"/>
          <w:color w:val="000000" w:themeColor="text1"/>
        </w:rPr>
      </w:pPr>
    </w:p>
    <w:p w14:paraId="6BC6F01F" w14:textId="49D64D59" w:rsidR="00FC58C1" w:rsidRPr="0022070F" w:rsidRDefault="00FC58C1">
      <w:pPr>
        <w:rPr>
          <w:rFonts w:ascii="Arial Narrow" w:hAnsi="Arial Narrow"/>
          <w:color w:val="000000" w:themeColor="text1"/>
        </w:rPr>
      </w:pPr>
    </w:p>
    <w:p w14:paraId="3D6233D0" w14:textId="1B31A4D5" w:rsidR="00FC58C1" w:rsidRPr="0022070F" w:rsidRDefault="00FC58C1">
      <w:pPr>
        <w:rPr>
          <w:rFonts w:ascii="Arial Narrow" w:hAnsi="Arial Narrow"/>
          <w:color w:val="000000" w:themeColor="text1"/>
        </w:rPr>
      </w:pPr>
    </w:p>
    <w:p w14:paraId="5A8D45E3" w14:textId="22779148" w:rsidR="00FC58C1" w:rsidRPr="0022070F" w:rsidRDefault="00FC58C1">
      <w:pPr>
        <w:rPr>
          <w:rFonts w:ascii="Arial Narrow" w:hAnsi="Arial Narrow"/>
          <w:color w:val="000000" w:themeColor="text1"/>
        </w:rPr>
      </w:pPr>
    </w:p>
    <w:p w14:paraId="600D3293" w14:textId="089AC252" w:rsidR="00FC58C1" w:rsidRPr="0022070F" w:rsidRDefault="00FC58C1">
      <w:pPr>
        <w:rPr>
          <w:rFonts w:ascii="Arial Narrow" w:hAnsi="Arial Narrow"/>
          <w:color w:val="000000" w:themeColor="text1"/>
        </w:rPr>
      </w:pPr>
    </w:p>
    <w:p w14:paraId="341D855A" w14:textId="21C3D7C5" w:rsidR="00FC58C1" w:rsidRPr="0022070F" w:rsidRDefault="00FC58C1">
      <w:pPr>
        <w:rPr>
          <w:rFonts w:ascii="Arial Narrow" w:hAnsi="Arial Narrow"/>
          <w:color w:val="000000" w:themeColor="text1"/>
        </w:rPr>
      </w:pPr>
    </w:p>
    <w:p w14:paraId="71396EF0" w14:textId="77777777" w:rsidR="00FC58C1" w:rsidRPr="0022070F" w:rsidRDefault="00FC58C1">
      <w:pPr>
        <w:rPr>
          <w:rFonts w:ascii="Arial Narrow" w:hAnsi="Arial Narrow"/>
          <w:color w:val="000000" w:themeColor="text1"/>
        </w:rPr>
      </w:pPr>
    </w:p>
    <w:p w14:paraId="4FD9CE4B" w14:textId="21C457FA" w:rsidR="00125E35" w:rsidRPr="0022070F" w:rsidRDefault="00ED6400" w:rsidP="00835088">
      <w:pPr>
        <w:pStyle w:val="Heading1"/>
        <w:numPr>
          <w:ilvl w:val="0"/>
          <w:numId w:val="1"/>
        </w:numPr>
        <w:rPr>
          <w:rFonts w:ascii="Arial Narrow" w:hAnsi="Arial Narrow"/>
          <w:color w:val="000000" w:themeColor="text1"/>
        </w:rPr>
      </w:pPr>
      <w:bookmarkStart w:id="5" w:name="_Toc504507320"/>
      <w:r w:rsidRPr="0022070F">
        <w:rPr>
          <w:rFonts w:ascii="Arial Narrow" w:hAnsi="Arial Narrow"/>
          <w:color w:val="000000" w:themeColor="text1"/>
        </w:rPr>
        <w:lastRenderedPageBreak/>
        <w:t>ANÁLISIS</w:t>
      </w:r>
      <w:bookmarkEnd w:id="5"/>
    </w:p>
    <w:p w14:paraId="046FE8BE" w14:textId="77777777" w:rsidR="00ED6400" w:rsidRPr="0022070F" w:rsidRDefault="00ED6400" w:rsidP="00ED6400">
      <w:pPr>
        <w:rPr>
          <w:rFonts w:ascii="Arial Narrow" w:hAnsi="Arial Narrow"/>
          <w:color w:val="000000" w:themeColor="text1"/>
        </w:rPr>
      </w:pPr>
    </w:p>
    <w:p w14:paraId="1FA68134" w14:textId="03E99668" w:rsidR="00ED6400" w:rsidRPr="0022070F" w:rsidRDefault="00ED6400" w:rsidP="00835088">
      <w:pPr>
        <w:pStyle w:val="Heading2"/>
        <w:numPr>
          <w:ilvl w:val="1"/>
          <w:numId w:val="1"/>
        </w:numPr>
        <w:rPr>
          <w:rFonts w:ascii="Arial Narrow" w:hAnsi="Arial Narrow"/>
          <w:color w:val="000000" w:themeColor="text1"/>
        </w:rPr>
      </w:pPr>
      <w:bookmarkStart w:id="6" w:name="_Toc504507321"/>
      <w:r w:rsidRPr="0022070F">
        <w:rPr>
          <w:rFonts w:ascii="Arial Narrow" w:hAnsi="Arial Narrow"/>
          <w:color w:val="000000" w:themeColor="text1"/>
        </w:rPr>
        <w:t>DIAGRAMA DE CASOS DE USO</w:t>
      </w:r>
      <w:bookmarkEnd w:id="6"/>
    </w:p>
    <w:p w14:paraId="333BB520" w14:textId="4C7E74FF" w:rsidR="00ED6400" w:rsidRPr="0022070F" w:rsidRDefault="00ED6400" w:rsidP="00ED6400">
      <w:pPr>
        <w:jc w:val="center"/>
        <w:rPr>
          <w:rFonts w:ascii="Arial Narrow" w:hAnsi="Arial Narrow"/>
          <w:color w:val="000000" w:themeColor="text1"/>
        </w:rPr>
      </w:pPr>
      <w:r w:rsidRPr="0022070F">
        <w:rPr>
          <w:rFonts w:ascii="Arial Narrow" w:hAnsi="Arial Narrow"/>
          <w:color w:val="000000" w:themeColor="text1"/>
        </w:rPr>
        <w:object w:dxaOrig="11205" w:dyaOrig="10036" w14:anchorId="323BF5FA">
          <v:shape id="_x0000_i1026" type="#_x0000_t75" style="width:441.5pt;height:395.4pt" o:ole="">
            <v:imagedata r:id="rId12" o:title=""/>
          </v:shape>
          <o:OLEObject Type="Embed" ProgID="Visio.Drawing.15" ShapeID="_x0000_i1026" DrawAspect="Content" ObjectID="_1578249182" r:id="rId13"/>
        </w:object>
      </w:r>
    </w:p>
    <w:p w14:paraId="2A5B4290" w14:textId="0B8E4845" w:rsidR="00ED6400" w:rsidRPr="0022070F" w:rsidRDefault="00ED6400" w:rsidP="00835088">
      <w:pPr>
        <w:pStyle w:val="Heading2"/>
        <w:numPr>
          <w:ilvl w:val="1"/>
          <w:numId w:val="1"/>
        </w:numPr>
        <w:rPr>
          <w:rFonts w:ascii="Arial Narrow" w:hAnsi="Arial Narrow"/>
          <w:color w:val="000000" w:themeColor="text1"/>
        </w:rPr>
      </w:pPr>
      <w:bookmarkStart w:id="7" w:name="_Toc504507322"/>
      <w:r w:rsidRPr="0022070F">
        <w:rPr>
          <w:rFonts w:ascii="Arial Narrow" w:hAnsi="Arial Narrow"/>
          <w:color w:val="000000" w:themeColor="text1"/>
        </w:rPr>
        <w:t>CASOS DE USO</w:t>
      </w:r>
      <w:bookmarkEnd w:id="7"/>
    </w:p>
    <w:p w14:paraId="5C0C48D4"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1: LOGIN</w:t>
      </w:r>
    </w:p>
    <w:p w14:paraId="5E52E24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se loguea para acceder a funcionalidades avanzadas</w:t>
      </w:r>
    </w:p>
    <w:p w14:paraId="2CBFA1E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Usuario</w:t>
      </w:r>
    </w:p>
    <w:p w14:paraId="4EB2C1C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Ninguna</w:t>
      </w:r>
    </w:p>
    <w:p w14:paraId="3AC1E01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sistema admite al usuario</w:t>
      </w:r>
    </w:p>
    <w:p w14:paraId="3ABEAD8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unto de extensión:</w:t>
      </w:r>
      <w:r w:rsidRPr="0022070F">
        <w:rPr>
          <w:rFonts w:ascii="Arial Narrow" w:hAnsi="Arial Narrow" w:cs="Times New Roman"/>
          <w:color w:val="000000" w:themeColor="text1"/>
          <w:sz w:val="24"/>
          <w:szCs w:val="24"/>
        </w:rPr>
        <w:t xml:space="preserve"> </w:t>
      </w:r>
      <w:r w:rsidRPr="0022070F">
        <w:rPr>
          <w:rFonts w:ascii="Arial Narrow" w:hAnsi="Arial Narrow" w:cs="Times New Roman"/>
          <w:color w:val="000000" w:themeColor="text1"/>
          <w:sz w:val="24"/>
          <w:szCs w:val="24"/>
        </w:rPr>
        <w:tab/>
        <w:t>CU02: Registrarse</w:t>
      </w:r>
    </w:p>
    <w:p w14:paraId="4014898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6EEC1C29"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usuario inicia un nuevo proceso de login.</w:t>
      </w:r>
    </w:p>
    <w:p w14:paraId="73014C39"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el usuario y la contraseña.</w:t>
      </w:r>
    </w:p>
    <w:p w14:paraId="13D62650"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introduce el usuario y la contraseña.</w:t>
      </w:r>
    </w:p>
    <w:p w14:paraId="19888B6E"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devuelve al usuario a la operación que estaba realizando.</w:t>
      </w:r>
    </w:p>
    <w:p w14:paraId="2659AF9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59B0EE6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73B7672B" w14:textId="77777777" w:rsidR="00641C26" w:rsidRPr="0022070F" w:rsidRDefault="00641C26" w:rsidP="00835088">
      <w:pPr>
        <w:pStyle w:val="ListParagraph"/>
        <w:numPr>
          <w:ilvl w:val="0"/>
          <w:numId w:val="10"/>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5DFDD6D4" w14:textId="77777777" w:rsidR="00641C26" w:rsidRPr="0022070F" w:rsidRDefault="00641C26" w:rsidP="00641C26">
      <w:pPr>
        <w:rPr>
          <w:rFonts w:ascii="Arial Narrow" w:hAnsi="Arial Narrow"/>
          <w:color w:val="000000" w:themeColor="text1"/>
          <w:sz w:val="24"/>
          <w:szCs w:val="24"/>
        </w:rPr>
      </w:pPr>
      <w:r w:rsidRPr="0022070F">
        <w:rPr>
          <w:rFonts w:ascii="Arial Narrow" w:hAnsi="Arial Narrow"/>
          <w:color w:val="000000" w:themeColor="text1"/>
          <w:sz w:val="24"/>
          <w:szCs w:val="24"/>
        </w:rPr>
        <w:t>Punto de extensión: Línea 2: El usuario inicia el CU02: Registrarse</w:t>
      </w:r>
    </w:p>
    <w:p w14:paraId="45F38279" w14:textId="77777777" w:rsidR="00641C26" w:rsidRPr="0022070F" w:rsidRDefault="00641C26" w:rsidP="00641C26">
      <w:pPr>
        <w:rPr>
          <w:rFonts w:ascii="Arial Narrow" w:hAnsi="Arial Narrow" w:cs="Times New Roman"/>
          <w:b/>
          <w:color w:val="000000" w:themeColor="text1"/>
          <w:sz w:val="24"/>
          <w:szCs w:val="24"/>
        </w:rPr>
      </w:pPr>
    </w:p>
    <w:p w14:paraId="29E141DD"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2: REGISTRARSE</w:t>
      </w:r>
    </w:p>
    <w:p w14:paraId="41A87B6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se registra para darse de alta en el servicio</w:t>
      </w:r>
    </w:p>
    <w:p w14:paraId="7793CAA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Usuario</w:t>
      </w:r>
    </w:p>
    <w:p w14:paraId="7BD2628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Ninguna</w:t>
      </w:r>
    </w:p>
    <w:p w14:paraId="5119AFD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sistema da de alta al usuario</w:t>
      </w:r>
    </w:p>
    <w:p w14:paraId="617B1E1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4B3D925F"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inicia un nuevo proceso de registro.</w:t>
      </w:r>
    </w:p>
    <w:p w14:paraId="14252DB1"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el formulario con los datos requeridos.</w:t>
      </w:r>
    </w:p>
    <w:p w14:paraId="71569758"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rellena el formulario.</w:t>
      </w:r>
    </w:p>
    <w:p w14:paraId="21F90614"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el formulario y devuelve al usuario a la operación que estaba realizando.</w:t>
      </w:r>
    </w:p>
    <w:p w14:paraId="696AF18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46C08DB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6409EF8F" w14:textId="77777777" w:rsidR="00641C26" w:rsidRPr="0022070F" w:rsidRDefault="00641C26" w:rsidP="00835088">
      <w:pPr>
        <w:pStyle w:val="ListParagraph"/>
        <w:numPr>
          <w:ilvl w:val="0"/>
          <w:numId w:val="12"/>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27983C50" w14:textId="77777777" w:rsidR="00641C26" w:rsidRPr="0022070F" w:rsidRDefault="00641C26" w:rsidP="00641C26">
      <w:pPr>
        <w:rPr>
          <w:rFonts w:ascii="Arial Narrow" w:hAnsi="Arial Narrow" w:cs="Times New Roman"/>
          <w:b/>
          <w:color w:val="000000" w:themeColor="text1"/>
          <w:sz w:val="24"/>
          <w:szCs w:val="24"/>
        </w:rPr>
      </w:pPr>
    </w:p>
    <w:p w14:paraId="7D4748EA" w14:textId="71175802"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03: BUSCAR PRODUCTO </w:t>
      </w:r>
    </w:p>
    <w:p w14:paraId="32C5274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busca un producto en el sistema</w:t>
      </w:r>
    </w:p>
    <w:p w14:paraId="50819D3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Usuario</w:t>
      </w:r>
    </w:p>
    <w:p w14:paraId="17787A6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Ninguna</w:t>
      </w:r>
    </w:p>
    <w:p w14:paraId="03FCA93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sistema devuelve el producto encontrado</w:t>
      </w:r>
    </w:p>
    <w:p w14:paraId="0EF3AC9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35311D5C"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inicia un nuevo proceso de búsqueda de producto.</w:t>
      </w:r>
    </w:p>
    <w:p w14:paraId="3840199B"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el parámetro de búsqueda.</w:t>
      </w:r>
    </w:p>
    <w:p w14:paraId="0E231838"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usuario introduce el parámetro de búsqueda.</w:t>
      </w:r>
    </w:p>
    <w:p w14:paraId="7364C5B4"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devuelve el resultado de la búsqueda.</w:t>
      </w:r>
    </w:p>
    <w:p w14:paraId="7C016E6B" w14:textId="77777777" w:rsidR="00641C26" w:rsidRPr="0022070F" w:rsidRDefault="00641C26" w:rsidP="00641C26">
      <w:pPr>
        <w:rPr>
          <w:rFonts w:ascii="Arial Narrow" w:hAnsi="Arial Narrow" w:cs="Times New Roman"/>
          <w:b/>
          <w:color w:val="000000" w:themeColor="text1"/>
          <w:sz w:val="24"/>
          <w:szCs w:val="24"/>
        </w:rPr>
      </w:pPr>
    </w:p>
    <w:p w14:paraId="24800105"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4: VER CUENTA</w:t>
      </w:r>
    </w:p>
    <w:p w14:paraId="5DB3E79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visualiza los detalles de su cuenta</w:t>
      </w:r>
    </w:p>
    <w:p w14:paraId="59C896B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7F4A1AC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w:t>
      </w:r>
    </w:p>
    <w:p w14:paraId="58F15420"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unto de extensión:</w:t>
      </w:r>
      <w:r w:rsidRPr="0022070F">
        <w:rPr>
          <w:rFonts w:ascii="Arial Narrow" w:hAnsi="Arial Narrow" w:cs="Times New Roman"/>
          <w:color w:val="000000" w:themeColor="text1"/>
          <w:sz w:val="24"/>
          <w:szCs w:val="24"/>
        </w:rPr>
        <w:tab/>
        <w:t>CU05: Ver Pedidos, CU06: Actualizar Cuenta, CU15: Borrar Cuenta, CU07: Añadir Método de Pago, CU08: Borrar Método de Pago, CU09: Actualizar Método de Pago</w:t>
      </w:r>
    </w:p>
    <w:p w14:paraId="3D352CC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3C030636" w14:textId="77777777" w:rsidR="00641C26" w:rsidRPr="0022070F" w:rsidRDefault="00641C26" w:rsidP="00835088">
      <w:pPr>
        <w:pStyle w:val="ListParagraph"/>
        <w:numPr>
          <w:ilvl w:val="0"/>
          <w:numId w:val="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ver los detalles de su cuenta.</w:t>
      </w:r>
    </w:p>
    <w:p w14:paraId="5B12297F" w14:textId="77777777" w:rsidR="00641C26" w:rsidRPr="0022070F" w:rsidRDefault="00641C26" w:rsidP="00835088">
      <w:pPr>
        <w:pStyle w:val="ListParagraph"/>
        <w:numPr>
          <w:ilvl w:val="0"/>
          <w:numId w:val="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detalles de la cuenta del cliente.</w:t>
      </w:r>
    </w:p>
    <w:p w14:paraId="62CECBD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1: Línea 2: El cliente inicia el CU05: Ver Pedidos</w:t>
      </w:r>
    </w:p>
    <w:p w14:paraId="326F0E1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2: Línea 2: El cliente inicia el CU06: Actualizar Cuenta</w:t>
      </w:r>
    </w:p>
    <w:p w14:paraId="697C3C0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3: Línea 2: El cliente inicia el CU15: Borrar Cuenta</w:t>
      </w:r>
    </w:p>
    <w:p w14:paraId="5E18CBA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4: Línea 2: El cliente inicia el CU07: Añadir Método de Pago</w:t>
      </w:r>
    </w:p>
    <w:p w14:paraId="784A05C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5: Línea 2: El cliente inicia el CU08: Borrar Método de Pago</w:t>
      </w:r>
    </w:p>
    <w:p w14:paraId="4ACCBF5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6: Línea 2: El cliente inicia el CU09: Actualizar Método de Pago</w:t>
      </w:r>
    </w:p>
    <w:p w14:paraId="2BD660C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7: Línea 2: El cliente inicia el CU16: Añadir Dirección</w:t>
      </w:r>
    </w:p>
    <w:p w14:paraId="5A4B6DC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8: Línea 2: El cliente inicia el CU17: Borrar Dirección</w:t>
      </w:r>
    </w:p>
    <w:p w14:paraId="1ABF9A6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9: Línea 2: El cliente inicia el CU18: Actualizar Dirección</w:t>
      </w:r>
    </w:p>
    <w:p w14:paraId="11FB0ABA" w14:textId="77777777" w:rsidR="00641C26" w:rsidRPr="0022070F" w:rsidRDefault="00641C26" w:rsidP="00641C26">
      <w:pPr>
        <w:rPr>
          <w:rFonts w:ascii="Arial Narrow" w:hAnsi="Arial Narrow" w:cs="Times New Roman"/>
          <w:b/>
          <w:color w:val="000000" w:themeColor="text1"/>
          <w:sz w:val="24"/>
          <w:szCs w:val="24"/>
        </w:rPr>
      </w:pPr>
    </w:p>
    <w:p w14:paraId="66D736FE"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5: VER PEDIDOS</w:t>
      </w:r>
    </w:p>
    <w:p w14:paraId="69659BA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visualiza los pedidos de su cuenta</w:t>
      </w:r>
    </w:p>
    <w:p w14:paraId="7A11D07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1876CA1C"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w:t>
      </w:r>
    </w:p>
    <w:p w14:paraId="2034513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121D6C6D" w14:textId="77777777" w:rsidR="00641C26" w:rsidRPr="0022070F" w:rsidRDefault="00641C26" w:rsidP="00835088">
      <w:pPr>
        <w:pStyle w:val="ListParagraph"/>
        <w:numPr>
          <w:ilvl w:val="0"/>
          <w:numId w:val="2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ver los pedidos de su cuenta.</w:t>
      </w:r>
    </w:p>
    <w:p w14:paraId="0DD54E38" w14:textId="77777777" w:rsidR="00641C26" w:rsidRPr="0022070F" w:rsidRDefault="00641C26" w:rsidP="00835088">
      <w:pPr>
        <w:pStyle w:val="ListParagraph"/>
        <w:numPr>
          <w:ilvl w:val="0"/>
          <w:numId w:val="2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pedidos de la cuenta del cliente.</w:t>
      </w:r>
    </w:p>
    <w:p w14:paraId="1DDC42A3" w14:textId="77777777" w:rsidR="00641C26" w:rsidRPr="0022070F" w:rsidRDefault="00641C26" w:rsidP="00641C26">
      <w:pPr>
        <w:rPr>
          <w:rFonts w:ascii="Arial Narrow" w:hAnsi="Arial Narrow" w:cs="Times New Roman"/>
          <w:b/>
          <w:color w:val="000000" w:themeColor="text1"/>
          <w:sz w:val="24"/>
          <w:szCs w:val="24"/>
        </w:rPr>
      </w:pPr>
    </w:p>
    <w:p w14:paraId="25F5355E" w14:textId="77777777" w:rsidR="00641C26" w:rsidRPr="0022070F" w:rsidRDefault="00641C26" w:rsidP="00641C26">
      <w:pPr>
        <w:rPr>
          <w:rFonts w:ascii="Arial Narrow" w:hAnsi="Arial Narrow" w:cs="Times New Roman"/>
          <w:b/>
          <w:color w:val="000000" w:themeColor="text1"/>
          <w:sz w:val="24"/>
          <w:szCs w:val="24"/>
        </w:rPr>
      </w:pPr>
    </w:p>
    <w:p w14:paraId="4B0D1BEF" w14:textId="77777777" w:rsidR="00641C26" w:rsidRPr="0022070F" w:rsidRDefault="00641C26" w:rsidP="00641C26">
      <w:pPr>
        <w:rPr>
          <w:rFonts w:ascii="Arial Narrow" w:hAnsi="Arial Narrow" w:cs="Times New Roman"/>
          <w:b/>
          <w:color w:val="000000" w:themeColor="text1"/>
          <w:sz w:val="24"/>
          <w:szCs w:val="24"/>
        </w:rPr>
      </w:pPr>
    </w:p>
    <w:p w14:paraId="50F56FEC"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6: ACTUALIZAR CUENTA</w:t>
      </w:r>
    </w:p>
    <w:p w14:paraId="72D3913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los datos de su cuenta.</w:t>
      </w:r>
    </w:p>
    <w:p w14:paraId="3977CF9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462B1A3"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19458A64"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ctualizan los datos de la cuenta del cliente.</w:t>
      </w:r>
    </w:p>
    <w:p w14:paraId="1BDADF7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36BAC5F9"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ctualizar los datos de su cuenta.</w:t>
      </w:r>
    </w:p>
    <w:p w14:paraId="3649A5B8"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los nuevos datos de la cuenta.</w:t>
      </w:r>
    </w:p>
    <w:p w14:paraId="42674987"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el formulario con los nuevos datos.</w:t>
      </w:r>
    </w:p>
    <w:p w14:paraId="0F7C970A"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realizados en la cuenta del cliente.</w:t>
      </w:r>
    </w:p>
    <w:p w14:paraId="39BB09B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r w:rsidRPr="0022070F">
        <w:rPr>
          <w:rFonts w:ascii="Arial Narrow" w:hAnsi="Arial Narrow" w:cs="Times New Roman"/>
          <w:b/>
          <w:color w:val="000000" w:themeColor="text1"/>
          <w:sz w:val="24"/>
          <w:szCs w:val="24"/>
        </w:rPr>
        <w:tab/>
      </w:r>
    </w:p>
    <w:p w14:paraId="576F817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Datos incorrectos.</w:t>
      </w:r>
    </w:p>
    <w:p w14:paraId="6BC6E54F" w14:textId="77777777" w:rsidR="00641C26" w:rsidRPr="0022070F" w:rsidRDefault="00641C26" w:rsidP="00835088">
      <w:pPr>
        <w:pStyle w:val="ListParagraph"/>
        <w:numPr>
          <w:ilvl w:val="0"/>
          <w:numId w:val="1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mostrar el formulario.</w:t>
      </w:r>
    </w:p>
    <w:p w14:paraId="05DEDE9F" w14:textId="77777777" w:rsidR="00641C26" w:rsidRPr="0022070F" w:rsidRDefault="00641C26" w:rsidP="00641C26">
      <w:pPr>
        <w:rPr>
          <w:rFonts w:ascii="Arial Narrow" w:hAnsi="Arial Narrow" w:cs="Times New Roman"/>
          <w:b/>
          <w:color w:val="000000" w:themeColor="text1"/>
          <w:sz w:val="24"/>
          <w:szCs w:val="24"/>
        </w:rPr>
      </w:pPr>
    </w:p>
    <w:p w14:paraId="520F27D8"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7: AÑADIR MÉTODO DE PAGO</w:t>
      </w:r>
    </w:p>
    <w:p w14:paraId="2A78582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 método de pago a su cuenta.</w:t>
      </w:r>
    </w:p>
    <w:p w14:paraId="65DA52A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03A13732"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5ACF35E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grega un nuevo método de pago en la cuenta del cliente.</w:t>
      </w:r>
    </w:p>
    <w:p w14:paraId="5A54D13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02EAF816"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gregar un nuevo método de pago a su cuenta.</w:t>
      </w:r>
    </w:p>
    <w:p w14:paraId="0B3C13F3"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campos a rellenar de tipo, fecha de caducidad, número y código de seguridad del método de pago.</w:t>
      </w:r>
    </w:p>
    <w:p w14:paraId="1AD60E59"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campos con los datos del nuevo método de pago.</w:t>
      </w:r>
    </w:p>
    <w:p w14:paraId="20F1383A"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el método de pago en la cuenta del cliente.</w:t>
      </w:r>
    </w:p>
    <w:p w14:paraId="6106D3BC"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Flujos Alternativos:</w:t>
      </w:r>
    </w:p>
    <w:p w14:paraId="5DF5C08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Cuenta caducada.</w:t>
      </w:r>
    </w:p>
    <w:p w14:paraId="37E6F7EB" w14:textId="77777777" w:rsidR="00641C26" w:rsidRPr="0022070F" w:rsidRDefault="00641C26" w:rsidP="00835088">
      <w:pPr>
        <w:pStyle w:val="ListParagraph"/>
        <w:numPr>
          <w:ilvl w:val="0"/>
          <w:numId w:val="1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sistema informa del error y vuelve a la línea 2.</w:t>
      </w:r>
    </w:p>
    <w:p w14:paraId="32C1D12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Datos incorrectos.</w:t>
      </w:r>
    </w:p>
    <w:p w14:paraId="5081BCC1" w14:textId="51D18F61" w:rsidR="00641C26" w:rsidRPr="0022070F" w:rsidRDefault="00641C26" w:rsidP="00835088">
      <w:pPr>
        <w:pStyle w:val="ListParagraph"/>
        <w:numPr>
          <w:ilvl w:val="0"/>
          <w:numId w:val="1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2.</w:t>
      </w:r>
    </w:p>
    <w:p w14:paraId="3015C2F7"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8: BORRAR MÉTODO DE PAGO</w:t>
      </w:r>
    </w:p>
    <w:p w14:paraId="4DE53FF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 método de pago a su cuenta.</w:t>
      </w:r>
    </w:p>
    <w:p w14:paraId="6ED3D67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FD6CCF2"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E8151B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elimina un método de pago en la cuenta del cliente.</w:t>
      </w:r>
    </w:p>
    <w:p w14:paraId="4229496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44F1BF92"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borrar un método de pago a su cuenta.</w:t>
      </w:r>
    </w:p>
    <w:p w14:paraId="094F2500"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métodos de pago que hay en la cuenta del cliente.</w:t>
      </w:r>
    </w:p>
    <w:p w14:paraId="3C4B2620"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o de los métodos de pago.</w:t>
      </w:r>
    </w:p>
    <w:p w14:paraId="2A026B26"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borra el método de pago en la cuenta del cliente.</w:t>
      </w:r>
    </w:p>
    <w:p w14:paraId="39D55C42" w14:textId="77777777" w:rsidR="00641C26" w:rsidRPr="0022070F" w:rsidRDefault="00641C26" w:rsidP="00641C26">
      <w:pPr>
        <w:rPr>
          <w:rFonts w:ascii="Arial Narrow" w:hAnsi="Arial Narrow" w:cs="Times New Roman"/>
          <w:color w:val="000000" w:themeColor="text1"/>
          <w:sz w:val="24"/>
          <w:szCs w:val="24"/>
        </w:rPr>
      </w:pPr>
    </w:p>
    <w:p w14:paraId="03350840"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9: ACTUALIZAR MÉTODO DE PAGO</w:t>
      </w:r>
    </w:p>
    <w:p w14:paraId="248A338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un método de pago a su cuenta.</w:t>
      </w:r>
    </w:p>
    <w:p w14:paraId="64E879D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59656B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U04: Ver cuenta</w:t>
      </w:r>
    </w:p>
    <w:p w14:paraId="338973C3"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3B2ACC0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ctualiza un método de pago en la cuenta del cliente.</w:t>
      </w:r>
    </w:p>
    <w:p w14:paraId="73E2916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55F1A464"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ctualizar un método de pago a su cuenta.</w:t>
      </w:r>
    </w:p>
    <w:p w14:paraId="323C672C"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métodos de pago que hay en la cuenta del cliente.</w:t>
      </w:r>
    </w:p>
    <w:p w14:paraId="524ECA77"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o de los métodos de pago.</w:t>
      </w:r>
    </w:p>
    <w:p w14:paraId="33BA1C03"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los nuevos datos de la cuenta.</w:t>
      </w:r>
    </w:p>
    <w:p w14:paraId="05D15E55"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nuevos datos.</w:t>
      </w:r>
    </w:p>
    <w:p w14:paraId="4C1CA20B"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realizados en el método de pago del cliente.</w:t>
      </w:r>
    </w:p>
    <w:p w14:paraId="01815E8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r w:rsidRPr="0022070F">
        <w:rPr>
          <w:rFonts w:ascii="Arial Narrow" w:hAnsi="Arial Narrow" w:cs="Times New Roman"/>
          <w:b/>
          <w:color w:val="000000" w:themeColor="text1"/>
          <w:sz w:val="24"/>
          <w:szCs w:val="24"/>
        </w:rPr>
        <w:tab/>
      </w:r>
    </w:p>
    <w:p w14:paraId="5B155044"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5. Cuenta caducada.</w:t>
      </w:r>
    </w:p>
    <w:p w14:paraId="5BB52302" w14:textId="77777777" w:rsidR="00641C26" w:rsidRPr="0022070F" w:rsidRDefault="00641C26" w:rsidP="00835088">
      <w:pPr>
        <w:pStyle w:val="ListParagraph"/>
        <w:numPr>
          <w:ilvl w:val="0"/>
          <w:numId w:val="20"/>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4.</w:t>
      </w:r>
    </w:p>
    <w:p w14:paraId="4F0CF504"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Línea 5. Datos incorrectos.</w:t>
      </w:r>
    </w:p>
    <w:p w14:paraId="3F208CDE" w14:textId="77777777" w:rsidR="00641C26" w:rsidRPr="0022070F" w:rsidRDefault="00641C26" w:rsidP="00835088">
      <w:pPr>
        <w:pStyle w:val="ListParagraph"/>
        <w:numPr>
          <w:ilvl w:val="0"/>
          <w:numId w:val="1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4.</w:t>
      </w:r>
    </w:p>
    <w:p w14:paraId="5EC9087F" w14:textId="77777777" w:rsidR="00641C26" w:rsidRPr="0022070F" w:rsidRDefault="00641C26" w:rsidP="00641C26">
      <w:pPr>
        <w:rPr>
          <w:rFonts w:ascii="Arial Narrow" w:hAnsi="Arial Narrow" w:cs="Times New Roman"/>
          <w:color w:val="000000" w:themeColor="text1"/>
          <w:sz w:val="24"/>
          <w:szCs w:val="24"/>
        </w:rPr>
      </w:pPr>
    </w:p>
    <w:p w14:paraId="6443C014"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0: CONSTRUIR PRODUCTO</w:t>
      </w:r>
    </w:p>
    <w:p w14:paraId="162CAF4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realiza un pedido de un producto construido a piezas.</w:t>
      </w:r>
    </w:p>
    <w:p w14:paraId="4B4D4C3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6F7121B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Ninguna.</w:t>
      </w:r>
    </w:p>
    <w:p w14:paraId="62270D2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registra un nuevo pedido.</w:t>
      </w:r>
    </w:p>
    <w:p w14:paraId="0F302F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46ACE34F"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comprar un producto construido a piezas.</w:t>
      </w:r>
    </w:p>
    <w:p w14:paraId="71991999"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el tipo de producto que se quiere construir.</w:t>
      </w:r>
    </w:p>
    <w:p w14:paraId="197802DD"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el producto.</w:t>
      </w:r>
    </w:p>
    <w:p w14:paraId="2C128A90"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que se seleccione un componente del producto.</w:t>
      </w:r>
    </w:p>
    <w:p w14:paraId="5E5A8B94"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 componente del producto.</w:t>
      </w:r>
    </w:p>
    <w:p w14:paraId="52A9A1BA" w14:textId="77777777" w:rsidR="00641C26" w:rsidRPr="0022070F" w:rsidRDefault="00641C26" w:rsidP="00641C26">
      <w:pPr>
        <w:ind w:left="360"/>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repiten las líneas 4 – 5 hasta que el cliente seleccione todos los componentes del producto.</w:t>
      </w:r>
    </w:p>
    <w:p w14:paraId="50AE4B2A"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añade el producto a la cesta</w:t>
      </w:r>
    </w:p>
    <w:p w14:paraId="498667FE" w14:textId="77777777" w:rsidR="00641C26" w:rsidRPr="0022070F" w:rsidRDefault="00641C26" w:rsidP="00641C26">
      <w:pPr>
        <w:rPr>
          <w:rFonts w:ascii="Arial Narrow" w:hAnsi="Arial Narrow" w:cs="Times New Roman"/>
          <w:b/>
          <w:color w:val="000000" w:themeColor="text1"/>
          <w:sz w:val="24"/>
          <w:szCs w:val="24"/>
        </w:rPr>
      </w:pPr>
    </w:p>
    <w:p w14:paraId="6A71A003"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1: REALIZAR PEDIDO</w:t>
      </w:r>
    </w:p>
    <w:p w14:paraId="2414789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procesa el pedido de su cesta.</w:t>
      </w:r>
    </w:p>
    <w:p w14:paraId="406423F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5CC450A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debe haber añadido al menos 1 artículo a la cesta mediante el CU10: Construir Producto.</w:t>
      </w:r>
    </w:p>
    <w:p w14:paraId="72582BE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procesa un nuevo pedido.</w:t>
      </w:r>
    </w:p>
    <w:p w14:paraId="3B983C9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5A585AD2"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inicia un proceso de realización de pedido.</w:t>
      </w:r>
    </w:p>
    <w:p w14:paraId="0AA10375"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artículos del pedido y solicita una dirección de envío y un método de pago.</w:t>
      </w:r>
    </w:p>
    <w:p w14:paraId="5E0E58D3"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introduce la dirección de envío y el método de pago y confirma el pedido.</w:t>
      </w:r>
    </w:p>
    <w:p w14:paraId="67726EC4"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w:t>
      </w:r>
    </w:p>
    <w:p w14:paraId="2C10466C" w14:textId="77777777" w:rsidR="00641C26" w:rsidRPr="0022070F" w:rsidRDefault="00641C26" w:rsidP="00641C26">
      <w:pPr>
        <w:rPr>
          <w:rFonts w:ascii="Arial Narrow" w:hAnsi="Arial Narrow" w:cs="Times New Roman"/>
          <w:b/>
          <w:color w:val="000000" w:themeColor="text1"/>
          <w:sz w:val="24"/>
          <w:szCs w:val="24"/>
        </w:rPr>
      </w:pPr>
    </w:p>
    <w:p w14:paraId="24914FE6"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12: AÑADIR PRODUCTO </w:t>
      </w:r>
    </w:p>
    <w:p w14:paraId="75B2EF4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añade un producto al sistema</w:t>
      </w:r>
    </w:p>
    <w:p w14:paraId="6C91CCD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lastRenderedPageBreak/>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dministrador</w:t>
      </w:r>
    </w:p>
    <w:p w14:paraId="306BEC0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b/>
        <w:t>Ninguna</w:t>
      </w:r>
    </w:p>
    <w:p w14:paraId="3749E07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El administrador debe haberse logueado mediante el CU01: Login</w:t>
      </w:r>
    </w:p>
    <w:p w14:paraId="283529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La información del producto se actualiza</w:t>
      </w:r>
    </w:p>
    <w:p w14:paraId="1A97E8C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50CA2AC1"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inicia un nuevo proceso de adición de producto.</w:t>
      </w:r>
    </w:p>
    <w:p w14:paraId="76D70FBE"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el formulario con los datos del nuevo producto.</w:t>
      </w:r>
    </w:p>
    <w:p w14:paraId="3383DFDD"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rellena el formulario con los datos del nuevo producto.</w:t>
      </w:r>
    </w:p>
    <w:p w14:paraId="652FF43B"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y muestra los nuevos datos.</w:t>
      </w:r>
    </w:p>
    <w:p w14:paraId="7BB9583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10794B1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184150A6" w14:textId="77777777" w:rsidR="00641C26" w:rsidRPr="0022070F" w:rsidRDefault="00641C26" w:rsidP="00835088">
      <w:pPr>
        <w:pStyle w:val="ListParagraph"/>
        <w:numPr>
          <w:ilvl w:val="0"/>
          <w:numId w:val="7"/>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1CBFADC0" w14:textId="77777777" w:rsidR="00641C26" w:rsidRPr="0022070F" w:rsidRDefault="00641C26" w:rsidP="00641C26">
      <w:pPr>
        <w:rPr>
          <w:rFonts w:ascii="Arial Narrow" w:hAnsi="Arial Narrow" w:cs="Times New Roman"/>
          <w:b/>
          <w:color w:val="000000" w:themeColor="text1"/>
          <w:sz w:val="24"/>
          <w:szCs w:val="24"/>
        </w:rPr>
      </w:pPr>
    </w:p>
    <w:p w14:paraId="56621CEA"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13: ACTUALIZAR PRODUCTO </w:t>
      </w:r>
    </w:p>
    <w:p w14:paraId="0CFC31E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actualiza la información sobre uno de los productos</w:t>
      </w:r>
    </w:p>
    <w:p w14:paraId="421305D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dministrador</w:t>
      </w:r>
    </w:p>
    <w:p w14:paraId="6ED304C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b/>
        <w:t>CU03: Buscar producto</w:t>
      </w:r>
    </w:p>
    <w:p w14:paraId="306B4F0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El administrador debe haberse logueado mediante el CU01: Login</w:t>
      </w:r>
    </w:p>
    <w:p w14:paraId="1FC3F92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La información del producto se actualiza</w:t>
      </w:r>
    </w:p>
    <w:p w14:paraId="3C39B0F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0C47F517"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inicia un nuevo proceso de adición de producto.</w:t>
      </w:r>
    </w:p>
    <w:p w14:paraId="3F922DA6"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los datos del nuevo producto.</w:t>
      </w:r>
    </w:p>
    <w:p w14:paraId="65EE1F48"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rellena el formulario con los datos del nuevo producto.</w:t>
      </w:r>
    </w:p>
    <w:p w14:paraId="7B32EF29"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w:t>
      </w:r>
    </w:p>
    <w:p w14:paraId="6C0DE83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6C92443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4250FCA1" w14:textId="77777777" w:rsidR="00641C26" w:rsidRPr="0022070F" w:rsidRDefault="00641C26" w:rsidP="00835088">
      <w:pPr>
        <w:pStyle w:val="ListParagraph"/>
        <w:numPr>
          <w:ilvl w:val="0"/>
          <w:numId w:val="3"/>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37F87AF0" w14:textId="77777777" w:rsidR="00641C26" w:rsidRPr="0022070F" w:rsidRDefault="00641C26" w:rsidP="00641C26">
      <w:pPr>
        <w:rPr>
          <w:rFonts w:ascii="Arial Narrow" w:hAnsi="Arial Narrow"/>
          <w:color w:val="000000" w:themeColor="text1"/>
          <w:sz w:val="24"/>
          <w:szCs w:val="24"/>
        </w:rPr>
      </w:pPr>
    </w:p>
    <w:p w14:paraId="487EF464"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14: BORRAR PRODUCTO </w:t>
      </w:r>
    </w:p>
    <w:p w14:paraId="49728D2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borra un producto de la base de datos</w:t>
      </w:r>
    </w:p>
    <w:p w14:paraId="4A9CD49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dministrador</w:t>
      </w:r>
    </w:p>
    <w:p w14:paraId="7D93DD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lastRenderedPageBreak/>
        <w:t>Dependencia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b/>
        <w:t>CU03: Buscar producto</w:t>
      </w:r>
    </w:p>
    <w:p w14:paraId="2CB779B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El administrador debe haberse logueado mediante el CU01: Login</w:t>
      </w:r>
    </w:p>
    <w:p w14:paraId="15C6313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producto desaparece de la base de datos</w:t>
      </w:r>
    </w:p>
    <w:p w14:paraId="6F5BA20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2963376A"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inicia un nuevo proceso de borrado de producto.</w:t>
      </w:r>
    </w:p>
    <w:p w14:paraId="5E51ADC1"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icia el CU03: Buscar producto y devuelve el producto encontrado.</w:t>
      </w:r>
    </w:p>
    <w:p w14:paraId="7E83B38E"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borra el producto.</w:t>
      </w:r>
    </w:p>
    <w:p w14:paraId="1D8C44C0"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w:t>
      </w:r>
    </w:p>
    <w:p w14:paraId="29363E7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2106FE0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2a. No se encuentra el producto</w:t>
      </w:r>
    </w:p>
    <w:p w14:paraId="244B0444" w14:textId="77777777" w:rsidR="00641C26" w:rsidRPr="0022070F" w:rsidRDefault="00641C26" w:rsidP="00835088">
      <w:pPr>
        <w:pStyle w:val="ListParagraph"/>
        <w:numPr>
          <w:ilvl w:val="0"/>
          <w:numId w:val="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iniciar el CU03</w:t>
      </w:r>
    </w:p>
    <w:p w14:paraId="6CEF7C5E" w14:textId="77777777" w:rsidR="00641C26" w:rsidRPr="0022070F" w:rsidRDefault="00641C26" w:rsidP="00641C26">
      <w:pPr>
        <w:rPr>
          <w:rFonts w:ascii="Arial Narrow" w:hAnsi="Arial Narrow" w:cs="Times New Roman"/>
          <w:color w:val="000000" w:themeColor="text1"/>
          <w:sz w:val="24"/>
          <w:szCs w:val="24"/>
        </w:rPr>
      </w:pPr>
    </w:p>
    <w:p w14:paraId="5F83B1AB"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5: BORRAR CUENTA</w:t>
      </w:r>
    </w:p>
    <w:p w14:paraId="5A43D7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su cuenta y toda la información.</w:t>
      </w:r>
    </w:p>
    <w:p w14:paraId="77C11FA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6E94734"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E5D6C6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elimina un usuario del sistema.</w:t>
      </w:r>
    </w:p>
    <w:p w14:paraId="6115B04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181922A9"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borrar su cuenta.</w:t>
      </w:r>
    </w:p>
    <w:p w14:paraId="17537913"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la contraseña del cliente.</w:t>
      </w:r>
    </w:p>
    <w:p w14:paraId="785892E8"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proporciona su contraseña.</w:t>
      </w:r>
    </w:p>
    <w:p w14:paraId="7908D9A5"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borra al cliente.</w:t>
      </w:r>
    </w:p>
    <w:p w14:paraId="6392897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07AFDA0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Contraseña incorrecta</w:t>
      </w:r>
    </w:p>
    <w:p w14:paraId="004BB21C" w14:textId="77777777" w:rsidR="00641C26" w:rsidRPr="0022070F" w:rsidRDefault="00641C26" w:rsidP="00835088">
      <w:pPr>
        <w:pStyle w:val="ListParagraph"/>
        <w:numPr>
          <w:ilvl w:val="0"/>
          <w:numId w:val="2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cancela la operación.</w:t>
      </w:r>
    </w:p>
    <w:p w14:paraId="72FC89CD" w14:textId="77777777" w:rsidR="00641C26" w:rsidRPr="0022070F" w:rsidRDefault="00641C26" w:rsidP="00641C26">
      <w:pPr>
        <w:rPr>
          <w:rFonts w:ascii="Arial Narrow" w:hAnsi="Arial Narrow" w:cs="Times New Roman"/>
          <w:b/>
          <w:color w:val="000000" w:themeColor="text1"/>
          <w:sz w:val="24"/>
          <w:szCs w:val="24"/>
        </w:rPr>
      </w:pPr>
    </w:p>
    <w:p w14:paraId="78D55E31"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6: AÑADIR DIRECCIÓN</w:t>
      </w:r>
    </w:p>
    <w:p w14:paraId="2C8B79A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a dirección a su cuenta.</w:t>
      </w:r>
    </w:p>
    <w:p w14:paraId="7DC7059C"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572F1ADF"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lastRenderedPageBreak/>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4526B7C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grega una nueva dirección en la cuenta del cliente.</w:t>
      </w:r>
    </w:p>
    <w:p w14:paraId="7964195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102C06BB"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gregar una nueva dirección a su cuenta.</w:t>
      </w:r>
    </w:p>
    <w:p w14:paraId="040AE05F"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campos a rellenar.</w:t>
      </w:r>
    </w:p>
    <w:p w14:paraId="304E44F9"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campos con los datos de la nueva dirección.</w:t>
      </w:r>
    </w:p>
    <w:p w14:paraId="45B8E198"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a dirección en la cuenta del cliente.</w:t>
      </w:r>
    </w:p>
    <w:p w14:paraId="60B35597"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Flujos Alternativos:</w:t>
      </w:r>
    </w:p>
    <w:p w14:paraId="5AE765BC"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Datos incorrectos.</w:t>
      </w:r>
    </w:p>
    <w:p w14:paraId="7A36BC01" w14:textId="77777777" w:rsidR="00641C26" w:rsidRPr="0022070F" w:rsidRDefault="00641C26" w:rsidP="00835088">
      <w:pPr>
        <w:pStyle w:val="ListParagraph"/>
        <w:numPr>
          <w:ilvl w:val="0"/>
          <w:numId w:val="2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2.</w:t>
      </w:r>
    </w:p>
    <w:p w14:paraId="20D762FC" w14:textId="77777777" w:rsidR="00641C26" w:rsidRPr="0022070F" w:rsidRDefault="00641C26" w:rsidP="00641C26">
      <w:pPr>
        <w:rPr>
          <w:rFonts w:ascii="Arial Narrow" w:hAnsi="Arial Narrow" w:cs="Times New Roman"/>
          <w:color w:val="000000" w:themeColor="text1"/>
          <w:sz w:val="24"/>
          <w:szCs w:val="24"/>
        </w:rPr>
      </w:pPr>
    </w:p>
    <w:p w14:paraId="147B6A05"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7: BORRAR DIRECCIÓN</w:t>
      </w:r>
    </w:p>
    <w:p w14:paraId="5D9F0B5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a dirección de su cuenta.</w:t>
      </w:r>
    </w:p>
    <w:p w14:paraId="398229E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518E1F9D"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545FB9A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elimina una dirección en la cuenta del cliente.</w:t>
      </w:r>
    </w:p>
    <w:p w14:paraId="7763146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2F12F5EF"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borrar una dirección de su cuenta.</w:t>
      </w:r>
    </w:p>
    <w:p w14:paraId="057199FC"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as direcciones que hay en la cuenta del cliente.</w:t>
      </w:r>
    </w:p>
    <w:p w14:paraId="722D08F3"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a de las direcciones.</w:t>
      </w:r>
    </w:p>
    <w:p w14:paraId="44BD3927"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borra una dirección de la cuenta del cliente.</w:t>
      </w:r>
    </w:p>
    <w:p w14:paraId="2A467625" w14:textId="7BE4DAF9" w:rsidR="00641C26" w:rsidRPr="0022070F" w:rsidRDefault="00641C26" w:rsidP="00641C26">
      <w:pPr>
        <w:rPr>
          <w:rFonts w:ascii="Arial Narrow" w:hAnsi="Arial Narrow" w:cs="Times New Roman"/>
          <w:color w:val="000000" w:themeColor="text1"/>
          <w:sz w:val="24"/>
          <w:szCs w:val="24"/>
        </w:rPr>
      </w:pPr>
    </w:p>
    <w:p w14:paraId="46C1B6F6"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8: ACTUALIZAR DIRECCIÓN</w:t>
      </w:r>
    </w:p>
    <w:p w14:paraId="1094D00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una dirección de su cuenta.</w:t>
      </w:r>
    </w:p>
    <w:p w14:paraId="37FDCCD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1EA88A0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U04: Ver cuenta</w:t>
      </w:r>
    </w:p>
    <w:p w14:paraId="42C42FA5"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B64A58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ctualiza una dirección en la cuenta del cliente.</w:t>
      </w:r>
    </w:p>
    <w:p w14:paraId="5F2E3A8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0B881FD8"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Cliente desea actualizar una dirección de su cuenta.</w:t>
      </w:r>
    </w:p>
    <w:p w14:paraId="003A49EF"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as direcciones que hay en la cuenta del cliente.</w:t>
      </w:r>
    </w:p>
    <w:p w14:paraId="57330C99"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a de las direcciones.</w:t>
      </w:r>
    </w:p>
    <w:p w14:paraId="5C771AF4"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los nuevos datos de la cuenta.</w:t>
      </w:r>
    </w:p>
    <w:p w14:paraId="6051F4E8"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nuevos datos.</w:t>
      </w:r>
    </w:p>
    <w:p w14:paraId="432D4232"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realizados en la dirección del cliente.</w:t>
      </w:r>
    </w:p>
    <w:p w14:paraId="3A5150C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r w:rsidRPr="0022070F">
        <w:rPr>
          <w:rFonts w:ascii="Arial Narrow" w:hAnsi="Arial Narrow" w:cs="Times New Roman"/>
          <w:b/>
          <w:color w:val="000000" w:themeColor="text1"/>
          <w:sz w:val="24"/>
          <w:szCs w:val="24"/>
        </w:rPr>
        <w:tab/>
      </w:r>
    </w:p>
    <w:p w14:paraId="5C95C41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5. Datos incorrectos.</w:t>
      </w:r>
    </w:p>
    <w:p w14:paraId="78910E68" w14:textId="77777777" w:rsidR="00641C26" w:rsidRPr="0022070F" w:rsidRDefault="00641C26" w:rsidP="00835088">
      <w:pPr>
        <w:pStyle w:val="ListParagraph"/>
        <w:numPr>
          <w:ilvl w:val="0"/>
          <w:numId w:val="30"/>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4.</w:t>
      </w:r>
    </w:p>
    <w:p w14:paraId="6FE29A5F" w14:textId="59FB3F65" w:rsidR="00641C26" w:rsidRPr="0022070F" w:rsidRDefault="00E92780"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QAEQWE</w:t>
      </w:r>
    </w:p>
    <w:p w14:paraId="4B020098" w14:textId="77777777" w:rsidR="00E53D58" w:rsidRPr="0022070F" w:rsidRDefault="00E53D58" w:rsidP="00641C26">
      <w:pPr>
        <w:rPr>
          <w:rFonts w:ascii="Arial Narrow" w:hAnsi="Arial Narrow" w:cs="Times New Roman"/>
          <w:color w:val="000000" w:themeColor="text1"/>
          <w:sz w:val="24"/>
          <w:szCs w:val="24"/>
        </w:rPr>
      </w:pPr>
    </w:p>
    <w:p w14:paraId="6C774785" w14:textId="1D6DC6AF" w:rsidR="00641C26" w:rsidRPr="0022070F" w:rsidRDefault="00641C26" w:rsidP="00641C26">
      <w:pPr>
        <w:rPr>
          <w:rFonts w:ascii="Arial Narrow" w:hAnsi="Arial Narrow"/>
          <w:color w:val="000000" w:themeColor="text1"/>
        </w:rPr>
      </w:pPr>
    </w:p>
    <w:p w14:paraId="176BD80E" w14:textId="7C60661E" w:rsidR="00DE56E5" w:rsidRPr="0022070F" w:rsidRDefault="00DE56E5" w:rsidP="00641C26">
      <w:pPr>
        <w:rPr>
          <w:rFonts w:ascii="Arial Narrow" w:hAnsi="Arial Narrow"/>
          <w:color w:val="000000" w:themeColor="text1"/>
        </w:rPr>
      </w:pPr>
    </w:p>
    <w:p w14:paraId="193A7859" w14:textId="2C9B9A9E" w:rsidR="00DE56E5" w:rsidRPr="0022070F" w:rsidRDefault="00DE56E5" w:rsidP="00641C26">
      <w:pPr>
        <w:rPr>
          <w:rFonts w:ascii="Arial Narrow" w:hAnsi="Arial Narrow"/>
          <w:color w:val="000000" w:themeColor="text1"/>
        </w:rPr>
      </w:pPr>
    </w:p>
    <w:p w14:paraId="68875E09" w14:textId="1DBAE1DF" w:rsidR="00DE56E5" w:rsidRPr="0022070F" w:rsidRDefault="00DE56E5" w:rsidP="00641C26">
      <w:pPr>
        <w:rPr>
          <w:rFonts w:ascii="Arial Narrow" w:hAnsi="Arial Narrow"/>
          <w:color w:val="000000" w:themeColor="text1"/>
        </w:rPr>
      </w:pPr>
    </w:p>
    <w:p w14:paraId="2577F09F" w14:textId="2C879C54" w:rsidR="00DE56E5" w:rsidRPr="0022070F" w:rsidRDefault="00DE56E5" w:rsidP="00641C26">
      <w:pPr>
        <w:rPr>
          <w:rFonts w:ascii="Arial Narrow" w:hAnsi="Arial Narrow"/>
          <w:color w:val="000000" w:themeColor="text1"/>
        </w:rPr>
      </w:pPr>
    </w:p>
    <w:p w14:paraId="6984FB4F" w14:textId="20542D08" w:rsidR="00DE56E5" w:rsidRPr="0022070F" w:rsidRDefault="00DE56E5" w:rsidP="00641C26">
      <w:pPr>
        <w:rPr>
          <w:rFonts w:ascii="Arial Narrow" w:hAnsi="Arial Narrow"/>
          <w:color w:val="000000" w:themeColor="text1"/>
        </w:rPr>
      </w:pPr>
    </w:p>
    <w:p w14:paraId="585055C9" w14:textId="0EE34975" w:rsidR="00DE56E5" w:rsidRPr="0022070F" w:rsidRDefault="00DE56E5" w:rsidP="00641C26">
      <w:pPr>
        <w:rPr>
          <w:rFonts w:ascii="Arial Narrow" w:hAnsi="Arial Narrow"/>
          <w:color w:val="000000" w:themeColor="text1"/>
        </w:rPr>
      </w:pPr>
    </w:p>
    <w:p w14:paraId="4085D8CF" w14:textId="0ADBAAB5" w:rsidR="00DE56E5" w:rsidRPr="0022070F" w:rsidRDefault="00DE56E5" w:rsidP="00641C26">
      <w:pPr>
        <w:rPr>
          <w:rFonts w:ascii="Arial Narrow" w:hAnsi="Arial Narrow"/>
          <w:color w:val="000000" w:themeColor="text1"/>
        </w:rPr>
      </w:pPr>
    </w:p>
    <w:p w14:paraId="2830953B" w14:textId="3DA3072E" w:rsidR="00DE56E5" w:rsidRPr="0022070F" w:rsidRDefault="00DE56E5" w:rsidP="00641C26">
      <w:pPr>
        <w:rPr>
          <w:rFonts w:ascii="Arial Narrow" w:hAnsi="Arial Narrow"/>
          <w:color w:val="000000" w:themeColor="text1"/>
        </w:rPr>
      </w:pPr>
    </w:p>
    <w:p w14:paraId="32573283" w14:textId="5460BC03" w:rsidR="00DE56E5" w:rsidRPr="0022070F" w:rsidRDefault="00DE56E5" w:rsidP="00641C26">
      <w:pPr>
        <w:rPr>
          <w:rFonts w:ascii="Arial Narrow" w:hAnsi="Arial Narrow"/>
          <w:color w:val="000000" w:themeColor="text1"/>
        </w:rPr>
      </w:pPr>
    </w:p>
    <w:p w14:paraId="1E19B0E9" w14:textId="646A5D46" w:rsidR="00DE56E5" w:rsidRPr="0022070F" w:rsidRDefault="00DE56E5" w:rsidP="00641C26">
      <w:pPr>
        <w:rPr>
          <w:rFonts w:ascii="Arial Narrow" w:hAnsi="Arial Narrow"/>
          <w:color w:val="000000" w:themeColor="text1"/>
        </w:rPr>
      </w:pPr>
    </w:p>
    <w:p w14:paraId="5F892F8D" w14:textId="59F0553B" w:rsidR="00DE56E5" w:rsidRPr="0022070F" w:rsidRDefault="00DE56E5" w:rsidP="00641C26">
      <w:pPr>
        <w:rPr>
          <w:rFonts w:ascii="Arial Narrow" w:hAnsi="Arial Narrow"/>
          <w:color w:val="000000" w:themeColor="text1"/>
        </w:rPr>
      </w:pPr>
    </w:p>
    <w:p w14:paraId="7402A18E" w14:textId="331CCF8C" w:rsidR="00DE56E5" w:rsidRPr="0022070F" w:rsidRDefault="00DE56E5" w:rsidP="00641C26">
      <w:pPr>
        <w:rPr>
          <w:rFonts w:ascii="Arial Narrow" w:hAnsi="Arial Narrow"/>
          <w:color w:val="000000" w:themeColor="text1"/>
        </w:rPr>
      </w:pPr>
    </w:p>
    <w:p w14:paraId="73530898" w14:textId="722271FA" w:rsidR="00DE56E5" w:rsidRPr="0022070F" w:rsidRDefault="00DE56E5" w:rsidP="00641C26">
      <w:pPr>
        <w:rPr>
          <w:rFonts w:ascii="Arial Narrow" w:hAnsi="Arial Narrow"/>
          <w:color w:val="000000" w:themeColor="text1"/>
        </w:rPr>
      </w:pPr>
    </w:p>
    <w:p w14:paraId="2E7B7D95" w14:textId="4ED181F0" w:rsidR="00DE56E5" w:rsidRPr="0022070F" w:rsidRDefault="00DE56E5" w:rsidP="00641C26">
      <w:pPr>
        <w:rPr>
          <w:rFonts w:ascii="Arial Narrow" w:hAnsi="Arial Narrow"/>
          <w:color w:val="000000" w:themeColor="text1"/>
        </w:rPr>
      </w:pPr>
    </w:p>
    <w:p w14:paraId="5672BC09" w14:textId="76CF35B0" w:rsidR="00DE56E5" w:rsidRPr="0022070F" w:rsidRDefault="00DE56E5" w:rsidP="00641C26">
      <w:pPr>
        <w:rPr>
          <w:rFonts w:ascii="Arial Narrow" w:hAnsi="Arial Narrow"/>
          <w:color w:val="000000" w:themeColor="text1"/>
        </w:rPr>
      </w:pPr>
    </w:p>
    <w:p w14:paraId="064BA2DE" w14:textId="2653CE28" w:rsidR="00DE56E5" w:rsidRPr="0022070F" w:rsidRDefault="00DE56E5" w:rsidP="00641C26">
      <w:pPr>
        <w:rPr>
          <w:rFonts w:ascii="Arial Narrow" w:hAnsi="Arial Narrow"/>
          <w:color w:val="000000" w:themeColor="text1"/>
        </w:rPr>
      </w:pPr>
    </w:p>
    <w:p w14:paraId="7818A5AD" w14:textId="7076E43A" w:rsidR="00DE56E5" w:rsidRPr="0022070F" w:rsidRDefault="00DE56E5" w:rsidP="00641C26">
      <w:pPr>
        <w:rPr>
          <w:rFonts w:ascii="Arial Narrow" w:hAnsi="Arial Narrow"/>
          <w:color w:val="000000" w:themeColor="text1"/>
        </w:rPr>
      </w:pPr>
    </w:p>
    <w:p w14:paraId="1C1E7564" w14:textId="04E69737" w:rsidR="00DE56E5" w:rsidRPr="0022070F" w:rsidRDefault="00DE56E5" w:rsidP="00641C26">
      <w:pPr>
        <w:rPr>
          <w:rFonts w:ascii="Arial Narrow" w:hAnsi="Arial Narrow"/>
          <w:color w:val="000000" w:themeColor="text1"/>
        </w:rPr>
      </w:pPr>
    </w:p>
    <w:p w14:paraId="1D43CE7B" w14:textId="186512D4" w:rsidR="00DE56E5" w:rsidRPr="0022070F" w:rsidRDefault="00DE56E5" w:rsidP="00641C26">
      <w:pPr>
        <w:rPr>
          <w:rFonts w:ascii="Arial Narrow" w:hAnsi="Arial Narrow"/>
          <w:color w:val="000000" w:themeColor="text1"/>
        </w:rPr>
      </w:pPr>
    </w:p>
    <w:p w14:paraId="5B8A9E1A" w14:textId="6CFBBC4A" w:rsidR="00DE56E5" w:rsidRPr="0022070F" w:rsidRDefault="00E92780" w:rsidP="00835088">
      <w:pPr>
        <w:pStyle w:val="Heading1"/>
        <w:numPr>
          <w:ilvl w:val="0"/>
          <w:numId w:val="31"/>
        </w:numPr>
        <w:rPr>
          <w:rFonts w:ascii="Arial Narrow" w:hAnsi="Arial Narrow"/>
          <w:color w:val="000000" w:themeColor="text1"/>
        </w:rPr>
      </w:pPr>
      <w:bookmarkStart w:id="8" w:name="_Toc504507323"/>
      <w:r w:rsidRPr="0022070F">
        <w:rPr>
          <w:rFonts w:ascii="Arial Narrow" w:hAnsi="Arial Narrow"/>
          <w:color w:val="000000" w:themeColor="text1"/>
        </w:rPr>
        <w:lastRenderedPageBreak/>
        <w:t>DISEÑO</w:t>
      </w:r>
      <w:bookmarkEnd w:id="8"/>
    </w:p>
    <w:p w14:paraId="107341D2" w14:textId="77777777" w:rsidR="004D37FA" w:rsidRPr="0022070F" w:rsidRDefault="004D37FA" w:rsidP="004D37FA">
      <w:pPr>
        <w:rPr>
          <w:rFonts w:ascii="Arial Narrow" w:hAnsi="Arial Narrow"/>
          <w:color w:val="000000" w:themeColor="text1"/>
        </w:rPr>
      </w:pPr>
    </w:p>
    <w:p w14:paraId="05D540BE" w14:textId="4651F455" w:rsidR="004D37FA" w:rsidRPr="0022070F" w:rsidRDefault="004D37FA" w:rsidP="00835088">
      <w:pPr>
        <w:pStyle w:val="Heading2"/>
        <w:numPr>
          <w:ilvl w:val="1"/>
          <w:numId w:val="31"/>
        </w:numPr>
        <w:rPr>
          <w:rFonts w:ascii="Arial Narrow" w:hAnsi="Arial Narrow"/>
          <w:color w:val="000000" w:themeColor="text1"/>
        </w:rPr>
      </w:pPr>
      <w:bookmarkStart w:id="9" w:name="_Toc504507324"/>
      <w:r w:rsidRPr="0022070F">
        <w:rPr>
          <w:rFonts w:ascii="Arial Narrow" w:hAnsi="Arial Narrow"/>
          <w:color w:val="000000" w:themeColor="text1"/>
        </w:rPr>
        <w:t>PERSISTENCIA</w:t>
      </w:r>
      <w:bookmarkEnd w:id="9"/>
    </w:p>
    <w:p w14:paraId="6121678D" w14:textId="77777777" w:rsidR="004D37FA" w:rsidRPr="0022070F" w:rsidRDefault="004D37FA" w:rsidP="004D37FA">
      <w:pPr>
        <w:rPr>
          <w:rFonts w:ascii="Arial Narrow" w:hAnsi="Arial Narrow"/>
          <w:color w:val="000000" w:themeColor="text1"/>
          <w:sz w:val="24"/>
          <w:szCs w:val="24"/>
        </w:rPr>
      </w:pPr>
      <w:r w:rsidRPr="0022070F">
        <w:rPr>
          <w:rFonts w:ascii="Arial Narrow" w:hAnsi="Arial Narrow"/>
          <w:color w:val="000000" w:themeColor="text1"/>
          <w:sz w:val="24"/>
          <w:szCs w:val="24"/>
        </w:rPr>
        <w:t>La aplicación cuenta con una base de datos cuya función es encargarse de la persistencia de la información relevante. Las entidades de esta base de datos se organizan según el siguiente diagrama entidad-relación:</w:t>
      </w:r>
    </w:p>
    <w:p w14:paraId="598E84B5" w14:textId="1C6CFE4A" w:rsidR="004D37FA" w:rsidRPr="0022070F" w:rsidRDefault="00344469" w:rsidP="004D37FA">
      <w:pPr>
        <w:rPr>
          <w:rFonts w:ascii="Arial Narrow" w:hAnsi="Arial Narrow"/>
          <w:color w:val="000000" w:themeColor="text1"/>
          <w:sz w:val="24"/>
          <w:szCs w:val="24"/>
        </w:rPr>
      </w:pPr>
      <w:r w:rsidRPr="0022070F">
        <w:rPr>
          <w:rFonts w:ascii="Arial Narrow" w:hAnsi="Arial Narrow"/>
          <w:color w:val="000000" w:themeColor="text1"/>
        </w:rPr>
        <w:object w:dxaOrig="21750" w:dyaOrig="12195" w14:anchorId="24277C7D">
          <v:shape id="_x0000_i1032" type="#_x0000_t75" style="width:441.5pt;height:247.55pt" o:ole="">
            <v:imagedata r:id="rId14" o:title=""/>
          </v:shape>
          <o:OLEObject Type="Embed" ProgID="Visio.Drawing.15" ShapeID="_x0000_i1032" DrawAspect="Content" ObjectID="_1578249183" r:id="rId15"/>
        </w:object>
      </w:r>
    </w:p>
    <w:p w14:paraId="4B85F097" w14:textId="43041545" w:rsidR="004D37FA" w:rsidRPr="0022070F" w:rsidRDefault="004D37FA" w:rsidP="00835088">
      <w:pPr>
        <w:pStyle w:val="Heading2"/>
        <w:numPr>
          <w:ilvl w:val="1"/>
          <w:numId w:val="31"/>
        </w:numPr>
        <w:rPr>
          <w:rFonts w:ascii="Arial Narrow" w:hAnsi="Arial Narrow"/>
          <w:color w:val="000000" w:themeColor="text1"/>
        </w:rPr>
      </w:pPr>
      <w:bookmarkStart w:id="10" w:name="_Toc504507325"/>
      <w:r w:rsidRPr="0022070F">
        <w:rPr>
          <w:rFonts w:ascii="Arial Narrow" w:hAnsi="Arial Narrow"/>
          <w:color w:val="000000" w:themeColor="text1"/>
        </w:rPr>
        <w:t>ENTIDADES</w:t>
      </w:r>
      <w:bookmarkEnd w:id="10"/>
    </w:p>
    <w:p w14:paraId="6C6BACB7"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Usuario: refleja a una persona que hace uso de la aplicación: Hay dos tipos de usuario, clientes y administradores. Los administradores tienen acceso a funcionalidades avanzadas.</w:t>
      </w:r>
    </w:p>
    <w:p w14:paraId="79CDDCD7"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Método de pago: Cada usuario tiene una serie de métodos de pago con los que realizar los pedidos. Éstos se almacenan en la base de datos para que sea más conveniente a la hora de realizar los pagos.</w:t>
      </w:r>
    </w:p>
    <w:p w14:paraId="699E27C1"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Dirección: Cada usuario tiene también una serie de direcciones a las que se pueden realizar los pedidos. De igual modo, se almacenan en la base de datos para facilitar la conveniencia de los usuarios.</w:t>
      </w:r>
    </w:p>
    <w:p w14:paraId="7367F67F"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Pedido: Los clientes pueden realizar pedidos, que se asocian con su entidad. Cada pedido debe guardar información sobre a qué dirección se envía y con qué método de pago se va a completar, de entre los que un cliente tenga disponible.</w:t>
      </w:r>
    </w:p>
    <w:p w14:paraId="766848BD"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Componente: Los componentes se emplean para construir ordenadores o teléfonos móviles. Sólo los usuarios administradores pueden crear, borrar o modificar componentes.</w:t>
      </w:r>
    </w:p>
    <w:p w14:paraId="19BB7C5D"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Producto montable: Refleja estos ordenadores y móviles que los usuarios personalizan con los componentes. Un pedido se compone de uno o más de estos productos montables.</w:t>
      </w:r>
    </w:p>
    <w:p w14:paraId="489EBF72" w14:textId="53522AEA" w:rsidR="004D37FA" w:rsidRPr="0022070F" w:rsidRDefault="004D37FA" w:rsidP="00835088">
      <w:pPr>
        <w:pStyle w:val="Heading2"/>
        <w:numPr>
          <w:ilvl w:val="1"/>
          <w:numId w:val="31"/>
        </w:numPr>
        <w:rPr>
          <w:rFonts w:ascii="Arial Narrow" w:hAnsi="Arial Narrow"/>
          <w:color w:val="000000" w:themeColor="text1"/>
        </w:rPr>
      </w:pPr>
      <w:bookmarkStart w:id="11" w:name="_Toc504507326"/>
      <w:r w:rsidRPr="0022070F">
        <w:rPr>
          <w:rFonts w:ascii="Arial Narrow" w:hAnsi="Arial Narrow"/>
          <w:color w:val="000000" w:themeColor="text1"/>
        </w:rPr>
        <w:lastRenderedPageBreak/>
        <w:t>INTERACCIÓN</w:t>
      </w:r>
      <w:bookmarkEnd w:id="11"/>
    </w:p>
    <w:p w14:paraId="0D235315" w14:textId="77777777" w:rsidR="004D37FA" w:rsidRPr="0022070F" w:rsidRDefault="004D37FA" w:rsidP="004D37FA">
      <w:pPr>
        <w:rPr>
          <w:rFonts w:ascii="Arial Narrow" w:hAnsi="Arial Narrow"/>
          <w:color w:val="000000" w:themeColor="text1"/>
          <w:sz w:val="24"/>
          <w:szCs w:val="24"/>
        </w:rPr>
      </w:pPr>
      <w:r w:rsidRPr="0022070F">
        <w:rPr>
          <w:rFonts w:ascii="Arial Narrow" w:hAnsi="Arial Narrow"/>
          <w:color w:val="000000" w:themeColor="text1"/>
          <w:sz w:val="24"/>
          <w:szCs w:val="24"/>
        </w:rPr>
        <w:t>Para la interacción entre el usuario y la base de datos, y así como el procesamiento de la información, se ha empleado un intérprete PHP alojado en un servidor web Apache. Este intérprete permite recoger los datos de entrada por parte de los usuarios mediante formularios, procesar la información, y hacer las operaciones pertinentes con la base de datos. Después, los resultados se muestran a los usuarios en forma de documento HTML. Estas funcionalidades PHP se dividen en diferentes ficheros, donde cada uno realiza una de ellas.</w:t>
      </w:r>
    </w:p>
    <w:p w14:paraId="1F36F7DD" w14:textId="77777777" w:rsidR="004D37FA" w:rsidRPr="0022070F" w:rsidRDefault="004D37FA" w:rsidP="004D37FA">
      <w:pPr>
        <w:rPr>
          <w:rFonts w:ascii="Arial Narrow" w:hAnsi="Arial Narrow"/>
          <w:color w:val="000000" w:themeColor="text1"/>
          <w:sz w:val="24"/>
          <w:szCs w:val="24"/>
        </w:rPr>
      </w:pPr>
      <w:r w:rsidRPr="0022070F">
        <w:rPr>
          <w:rFonts w:ascii="Arial Narrow" w:hAnsi="Arial Narrow"/>
          <w:color w:val="000000" w:themeColor="text1"/>
          <w:sz w:val="24"/>
          <w:szCs w:val="24"/>
        </w:rPr>
        <w:t>MÓDULOS:</w:t>
      </w:r>
    </w:p>
    <w:p w14:paraId="1ACFABB5"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Account: Se encarga de gestionar todo lo relacionado con los usuarios, excepto la creación. Desde aquí, se pueden visualizar y modificar los atributos de los usuarios, así como visualizar sus pedidos (con sus productos montables), direcciones y métodos de pago, y acceder a la página que se encarga de modificar estos dos últimos. También permite a un usuario borrar su cuenta.</w:t>
      </w:r>
    </w:p>
    <w:p w14:paraId="2BFB111A"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Addresses: Se encarga de gestionar una dirección de un usuario. Mediante este módulo, podemos crear, borrar o modificar la dirección que se haya seleccionado en Account. No se pueden modificar o eliminar varias direcciones a la vez.</w:t>
      </w:r>
    </w:p>
    <w:p w14:paraId="59CBDDD2"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PaymentMethods: Se encarga de gestionar un método de pago de un usuario. Mediante este módulo, podemos crear, borrar o modificar el método de pago que se haya seleccionado en Account. No se pueden modificar o eliminar varios métodos de pago a la vez.</w:t>
      </w:r>
    </w:p>
    <w:p w14:paraId="7D09B726"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Register: Se encarga exclusivamente de la creación de usuarios.</w:t>
      </w:r>
    </w:p>
    <w:p w14:paraId="78C4224A"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ManageProduct: Permite a los usuarios administradores crear, borrar y modificar productos. A este módulo se accede a través de Account con un usuario administrador.</w:t>
      </w:r>
    </w:p>
    <w:p w14:paraId="176469E5"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NewProduct: Se encarga de crear productos montables.</w:t>
      </w:r>
    </w:p>
    <w:p w14:paraId="023F3729"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Order: Se encarga de crear pedidos con los productos montables completados.</w:t>
      </w:r>
    </w:p>
    <w:p w14:paraId="14981A50" w14:textId="25032D28" w:rsidR="004D37FA" w:rsidRPr="0022070F" w:rsidRDefault="004D37FA" w:rsidP="004D37FA">
      <w:pPr>
        <w:rPr>
          <w:rFonts w:ascii="Arial Narrow" w:hAnsi="Arial Narrow"/>
          <w:color w:val="000000" w:themeColor="text1"/>
        </w:rPr>
      </w:pPr>
    </w:p>
    <w:p w14:paraId="05E81B1F" w14:textId="546138ED" w:rsidR="00077DEC" w:rsidRPr="0022070F" w:rsidRDefault="00077DEC" w:rsidP="004D37FA">
      <w:pPr>
        <w:rPr>
          <w:rFonts w:ascii="Arial Narrow" w:hAnsi="Arial Narrow"/>
          <w:color w:val="000000" w:themeColor="text1"/>
        </w:rPr>
      </w:pPr>
    </w:p>
    <w:p w14:paraId="30D1AC46" w14:textId="5825B51C" w:rsidR="00077DEC" w:rsidRPr="0022070F" w:rsidRDefault="00077DEC" w:rsidP="004D37FA">
      <w:pPr>
        <w:rPr>
          <w:rFonts w:ascii="Arial Narrow" w:hAnsi="Arial Narrow"/>
          <w:color w:val="000000" w:themeColor="text1"/>
        </w:rPr>
      </w:pPr>
    </w:p>
    <w:p w14:paraId="39A1D8A0" w14:textId="34ECA902" w:rsidR="00077DEC" w:rsidRPr="0022070F" w:rsidRDefault="00077DEC" w:rsidP="004D37FA">
      <w:pPr>
        <w:rPr>
          <w:rFonts w:ascii="Arial Narrow" w:hAnsi="Arial Narrow"/>
          <w:color w:val="000000" w:themeColor="text1"/>
        </w:rPr>
      </w:pPr>
    </w:p>
    <w:p w14:paraId="761C8B30" w14:textId="12387F92" w:rsidR="00077DEC" w:rsidRPr="0022070F" w:rsidRDefault="00077DEC" w:rsidP="004D37FA">
      <w:pPr>
        <w:rPr>
          <w:rFonts w:ascii="Arial Narrow" w:hAnsi="Arial Narrow"/>
          <w:color w:val="000000" w:themeColor="text1"/>
        </w:rPr>
      </w:pPr>
    </w:p>
    <w:p w14:paraId="1C82B14C" w14:textId="07877506" w:rsidR="00077DEC" w:rsidRPr="0022070F" w:rsidRDefault="00077DEC" w:rsidP="004D37FA">
      <w:pPr>
        <w:rPr>
          <w:rFonts w:ascii="Arial Narrow" w:hAnsi="Arial Narrow"/>
          <w:color w:val="000000" w:themeColor="text1"/>
        </w:rPr>
      </w:pPr>
    </w:p>
    <w:p w14:paraId="72A111D0" w14:textId="1EC2AA32" w:rsidR="00077DEC" w:rsidRPr="0022070F" w:rsidRDefault="00077DEC" w:rsidP="004D37FA">
      <w:pPr>
        <w:rPr>
          <w:rFonts w:ascii="Arial Narrow" w:hAnsi="Arial Narrow"/>
          <w:color w:val="000000" w:themeColor="text1"/>
        </w:rPr>
      </w:pPr>
    </w:p>
    <w:p w14:paraId="2D080FAA" w14:textId="053642CB" w:rsidR="00077DEC" w:rsidRPr="0022070F" w:rsidRDefault="00077DEC" w:rsidP="004D37FA">
      <w:pPr>
        <w:rPr>
          <w:rFonts w:ascii="Arial Narrow" w:hAnsi="Arial Narrow"/>
          <w:color w:val="000000" w:themeColor="text1"/>
        </w:rPr>
      </w:pPr>
    </w:p>
    <w:p w14:paraId="0DAD05F8" w14:textId="7C27C15B" w:rsidR="00077DEC" w:rsidRPr="0022070F" w:rsidRDefault="00077DEC" w:rsidP="004D37FA">
      <w:pPr>
        <w:rPr>
          <w:rFonts w:ascii="Arial Narrow" w:hAnsi="Arial Narrow"/>
          <w:color w:val="000000" w:themeColor="text1"/>
        </w:rPr>
      </w:pPr>
    </w:p>
    <w:p w14:paraId="1C31C56F" w14:textId="103A90EE" w:rsidR="00077DEC" w:rsidRPr="0022070F" w:rsidRDefault="00077DEC" w:rsidP="004D37FA">
      <w:pPr>
        <w:rPr>
          <w:rFonts w:ascii="Arial Narrow" w:hAnsi="Arial Narrow"/>
          <w:color w:val="000000" w:themeColor="text1"/>
        </w:rPr>
      </w:pPr>
    </w:p>
    <w:p w14:paraId="31D6AE03" w14:textId="6DAF9B56" w:rsidR="00077DEC" w:rsidRPr="0022070F" w:rsidRDefault="00077DEC" w:rsidP="004D37FA">
      <w:pPr>
        <w:rPr>
          <w:rFonts w:ascii="Arial Narrow" w:hAnsi="Arial Narrow"/>
          <w:color w:val="000000" w:themeColor="text1"/>
        </w:rPr>
      </w:pPr>
    </w:p>
    <w:p w14:paraId="04E714B4" w14:textId="348CCAE3" w:rsidR="00077DEC" w:rsidRPr="0022070F" w:rsidRDefault="00077DEC" w:rsidP="004D37FA">
      <w:pPr>
        <w:rPr>
          <w:rFonts w:ascii="Arial Narrow" w:hAnsi="Arial Narrow"/>
          <w:color w:val="000000" w:themeColor="text1"/>
        </w:rPr>
      </w:pPr>
    </w:p>
    <w:p w14:paraId="18502568" w14:textId="3A09CC65" w:rsidR="00077DEC" w:rsidRPr="0022070F" w:rsidRDefault="00077DEC" w:rsidP="004D37FA">
      <w:pPr>
        <w:rPr>
          <w:rFonts w:ascii="Arial Narrow" w:hAnsi="Arial Narrow"/>
          <w:color w:val="000000" w:themeColor="text1"/>
        </w:rPr>
      </w:pPr>
    </w:p>
    <w:p w14:paraId="24F3050D" w14:textId="5385D570" w:rsidR="00077DEC" w:rsidRPr="0022070F" w:rsidRDefault="00077DEC" w:rsidP="004D37FA">
      <w:pPr>
        <w:rPr>
          <w:rFonts w:ascii="Arial Narrow" w:hAnsi="Arial Narrow"/>
          <w:color w:val="000000" w:themeColor="text1"/>
        </w:rPr>
      </w:pPr>
    </w:p>
    <w:p w14:paraId="07069C23" w14:textId="2AE728A5" w:rsidR="00222DE4" w:rsidRPr="0022070F" w:rsidRDefault="00222DE4" w:rsidP="00835088">
      <w:pPr>
        <w:pStyle w:val="Heading1"/>
        <w:numPr>
          <w:ilvl w:val="0"/>
          <w:numId w:val="31"/>
        </w:numPr>
        <w:rPr>
          <w:rFonts w:ascii="Arial Narrow" w:hAnsi="Arial Narrow"/>
          <w:color w:val="000000" w:themeColor="text1"/>
          <w:lang w:val="en-US"/>
        </w:rPr>
      </w:pPr>
      <w:bookmarkStart w:id="12" w:name="_Toc504507327"/>
      <w:r w:rsidRPr="0022070F">
        <w:rPr>
          <w:rFonts w:ascii="Arial Narrow" w:hAnsi="Arial Narrow"/>
          <w:color w:val="000000" w:themeColor="text1"/>
          <w:lang w:val="en-US"/>
        </w:rPr>
        <w:t>IMPLEMENTACIÓN</w:t>
      </w:r>
      <w:bookmarkEnd w:id="12"/>
    </w:p>
    <w:p w14:paraId="010F187D" w14:textId="77777777" w:rsidR="00222DE4" w:rsidRPr="0022070F" w:rsidRDefault="00222DE4" w:rsidP="00222DE4">
      <w:pPr>
        <w:rPr>
          <w:rFonts w:ascii="Arial Narrow" w:hAnsi="Arial Narrow"/>
          <w:color w:val="000000" w:themeColor="text1"/>
          <w:lang w:val="en-US"/>
        </w:rPr>
      </w:pPr>
    </w:p>
    <w:p w14:paraId="3C9E2EC9" w14:textId="346A4964" w:rsidR="00222DE4" w:rsidRPr="0022070F" w:rsidRDefault="00222DE4" w:rsidP="00835088">
      <w:pPr>
        <w:pStyle w:val="Heading2"/>
        <w:numPr>
          <w:ilvl w:val="1"/>
          <w:numId w:val="31"/>
        </w:numPr>
        <w:rPr>
          <w:rFonts w:ascii="Arial Narrow" w:hAnsi="Arial Narrow"/>
          <w:color w:val="000000" w:themeColor="text1"/>
          <w:lang w:val="en-US"/>
        </w:rPr>
      </w:pPr>
      <w:bookmarkStart w:id="13" w:name="_Toc504507328"/>
      <w:r w:rsidRPr="0022070F">
        <w:rPr>
          <w:rFonts w:ascii="Arial Narrow" w:hAnsi="Arial Narrow"/>
          <w:color w:val="000000" w:themeColor="text1"/>
          <w:lang w:val="en-US"/>
        </w:rPr>
        <w:t>PÁGINAS PHP</w:t>
      </w:r>
      <w:bookmarkEnd w:id="13"/>
    </w:p>
    <w:p w14:paraId="1B75A785" w14:textId="77777777" w:rsidR="00222DE4" w:rsidRPr="0022070F" w:rsidRDefault="00222DE4" w:rsidP="00222DE4">
      <w:pPr>
        <w:rPr>
          <w:rFonts w:ascii="Arial Narrow" w:hAnsi="Arial Narrow"/>
          <w:color w:val="000000" w:themeColor="text1"/>
        </w:rPr>
      </w:pPr>
      <w:r w:rsidRPr="0022070F">
        <w:rPr>
          <w:rFonts w:ascii="Arial Narrow" w:hAnsi="Arial Narrow"/>
          <w:color w:val="000000" w:themeColor="text1"/>
        </w:rPr>
        <w:object w:dxaOrig="10740" w:dyaOrig="8806" w14:anchorId="09718A35">
          <v:shape id="_x0000_i1028" type="#_x0000_t75" style="width:424.75pt;height:348.7pt" o:ole="">
            <v:imagedata r:id="rId16" o:title=""/>
          </v:shape>
          <o:OLEObject Type="Embed" ProgID="Visio.Drawing.15" ShapeID="_x0000_i1028" DrawAspect="Content" ObjectID="_1578249184" r:id="rId17"/>
        </w:object>
      </w:r>
    </w:p>
    <w:p w14:paraId="0BA84C45" w14:textId="77777777" w:rsidR="00222DE4" w:rsidRPr="0022070F" w:rsidRDefault="00222DE4" w:rsidP="00222DE4">
      <w:pPr>
        <w:rPr>
          <w:rFonts w:ascii="Arial Narrow" w:hAnsi="Arial Narrow"/>
          <w:color w:val="000000" w:themeColor="text1"/>
        </w:rPr>
      </w:pPr>
    </w:p>
    <w:p w14:paraId="5282BA53" w14:textId="77777777" w:rsidR="00222DE4" w:rsidRPr="0022070F" w:rsidRDefault="00222DE4" w:rsidP="00222DE4">
      <w:pPr>
        <w:ind w:firstLine="360"/>
        <w:rPr>
          <w:rFonts w:ascii="Arial Narrow" w:hAnsi="Arial Narrow"/>
          <w:color w:val="000000" w:themeColor="text1"/>
        </w:rPr>
      </w:pPr>
      <w:r w:rsidRPr="0022070F">
        <w:rPr>
          <w:rFonts w:ascii="Arial Narrow" w:hAnsi="Arial Narrow"/>
          <w:color w:val="000000" w:themeColor="text1"/>
        </w:rPr>
        <w:t>Además del esquema que aquí se muestra, existen tres módulos más:</w:t>
      </w:r>
    </w:p>
    <w:p w14:paraId="7C32D206" w14:textId="77777777" w:rsidR="00222DE4" w:rsidRPr="0022070F" w:rsidRDefault="00222DE4" w:rsidP="00835088">
      <w:pPr>
        <w:pStyle w:val="ListParagraph"/>
        <w:numPr>
          <w:ilvl w:val="0"/>
          <w:numId w:val="36"/>
        </w:numPr>
        <w:rPr>
          <w:rFonts w:ascii="Arial Narrow" w:hAnsi="Arial Narrow"/>
          <w:color w:val="000000" w:themeColor="text1"/>
        </w:rPr>
      </w:pPr>
      <w:r w:rsidRPr="0022070F">
        <w:rPr>
          <w:rFonts w:ascii="Arial Narrow" w:hAnsi="Arial Narrow"/>
          <w:color w:val="000000" w:themeColor="text1"/>
        </w:rPr>
        <w:t>functions.php: Fichero PHP que recoge funciones de utilidad que se emplean en todas las demás páginas, pero al cual no se puede acceder.</w:t>
      </w:r>
    </w:p>
    <w:p w14:paraId="44B02225" w14:textId="77777777" w:rsidR="00222DE4" w:rsidRPr="0022070F" w:rsidRDefault="00222DE4" w:rsidP="00835088">
      <w:pPr>
        <w:pStyle w:val="ListParagraph"/>
        <w:numPr>
          <w:ilvl w:val="0"/>
          <w:numId w:val="36"/>
        </w:numPr>
        <w:rPr>
          <w:rFonts w:ascii="Arial Narrow" w:hAnsi="Arial Narrow"/>
          <w:color w:val="000000" w:themeColor="text1"/>
        </w:rPr>
      </w:pPr>
      <w:r w:rsidRPr="0022070F">
        <w:rPr>
          <w:rFonts w:ascii="Arial Narrow" w:hAnsi="Arial Narrow"/>
          <w:color w:val="000000" w:themeColor="text1"/>
        </w:rPr>
        <w:t>header.php: Módulo que se incluye en la cabecera de todas las páginas para generar un header común.</w:t>
      </w:r>
    </w:p>
    <w:p w14:paraId="341AC9EC" w14:textId="77777777" w:rsidR="00222DE4" w:rsidRPr="0022070F" w:rsidRDefault="00222DE4" w:rsidP="00835088">
      <w:pPr>
        <w:pStyle w:val="ListParagraph"/>
        <w:numPr>
          <w:ilvl w:val="0"/>
          <w:numId w:val="36"/>
        </w:numPr>
        <w:rPr>
          <w:rFonts w:ascii="Arial Narrow" w:hAnsi="Arial Narrow"/>
          <w:color w:val="000000" w:themeColor="text1"/>
        </w:rPr>
      </w:pPr>
      <w:r w:rsidRPr="0022070F">
        <w:rPr>
          <w:rFonts w:ascii="Arial Narrow" w:hAnsi="Arial Narrow"/>
          <w:color w:val="000000" w:themeColor="text1"/>
        </w:rPr>
        <w:t>footer.php: Módulo que se incluye al final de todas las páginas para generar un footer común.</w:t>
      </w:r>
    </w:p>
    <w:p w14:paraId="02C12C78" w14:textId="77777777" w:rsidR="00222DE4" w:rsidRPr="0022070F" w:rsidRDefault="00222DE4" w:rsidP="00222DE4">
      <w:pPr>
        <w:ind w:firstLine="360"/>
        <w:rPr>
          <w:rFonts w:ascii="Arial Narrow" w:hAnsi="Arial Narrow"/>
          <w:color w:val="000000" w:themeColor="text1"/>
        </w:rPr>
      </w:pPr>
      <w:r w:rsidRPr="0022070F">
        <w:rPr>
          <w:rFonts w:ascii="Arial Narrow" w:hAnsi="Arial Narrow"/>
          <w:color w:val="000000" w:themeColor="text1"/>
        </w:rPr>
        <w:t>Es necesario mencionar que, en cualquier momento, el usuario puede realizar las siguientes operaciones, independientemente de donde se encuentre:</w:t>
      </w:r>
    </w:p>
    <w:p w14:paraId="47D3A0E1"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t>Volver al index.php haciendo clic en el icono del header.</w:t>
      </w:r>
    </w:p>
    <w:p w14:paraId="1CCFB4CE"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t>Loguearse o registrarse haciendo clic en el botón apropiado del header.</w:t>
      </w:r>
    </w:p>
    <w:p w14:paraId="6757FDE1"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lastRenderedPageBreak/>
        <w:t>Ver su cuenta, en caso de que esté logueado, usando el botón apropiado del header.</w:t>
      </w:r>
    </w:p>
    <w:p w14:paraId="35B37FAC"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t>Ver su carrito, en caso de que contenga algún artículo, usando el botón apropiado del header.</w:t>
      </w:r>
    </w:p>
    <w:p w14:paraId="4235C8A5" w14:textId="77777777" w:rsidR="00222DE4" w:rsidRPr="0022070F" w:rsidRDefault="00222DE4" w:rsidP="00222DE4">
      <w:pPr>
        <w:ind w:firstLine="360"/>
        <w:rPr>
          <w:rFonts w:ascii="Arial Narrow" w:hAnsi="Arial Narrow"/>
          <w:color w:val="000000" w:themeColor="text1"/>
        </w:rPr>
      </w:pPr>
      <w:r w:rsidRPr="0022070F">
        <w:rPr>
          <w:rFonts w:ascii="Arial Narrow" w:hAnsi="Arial Narrow"/>
          <w:color w:val="000000" w:themeColor="text1"/>
        </w:rPr>
        <w:t>Siempre que un usuario sea direccionado a login.php, tiene la opción de registrarse si no lo está. Una vez registrado, el sistema le devolverá a la operación que estuviera realizando:</w:t>
      </w:r>
    </w:p>
    <w:p w14:paraId="245F2FA5" w14:textId="77777777" w:rsidR="00222DE4" w:rsidRPr="0022070F" w:rsidRDefault="00222DE4" w:rsidP="00222DE4">
      <w:pPr>
        <w:rPr>
          <w:rFonts w:ascii="Arial Narrow" w:hAnsi="Arial Narrow"/>
          <w:color w:val="000000" w:themeColor="text1"/>
        </w:rPr>
      </w:pPr>
      <w:r w:rsidRPr="0022070F">
        <w:rPr>
          <w:rFonts w:ascii="Arial Narrow" w:hAnsi="Arial Narrow"/>
          <w:color w:val="000000" w:themeColor="text1"/>
        </w:rPr>
        <w:object w:dxaOrig="9046" w:dyaOrig="3256" w14:anchorId="63CFD9FC">
          <v:shape id="_x0000_i1029" type="#_x0000_t75" style="width:425.15pt;height:153.2pt" o:ole="">
            <v:imagedata r:id="rId18" o:title=""/>
          </v:shape>
          <o:OLEObject Type="Embed" ProgID="Visio.Drawing.15" ShapeID="_x0000_i1029" DrawAspect="Content" ObjectID="_1578249185" r:id="rId19"/>
        </w:object>
      </w:r>
    </w:p>
    <w:p w14:paraId="72B38E47" w14:textId="6830B964" w:rsidR="00222DE4" w:rsidRPr="0022070F" w:rsidRDefault="00222DE4" w:rsidP="00835088">
      <w:pPr>
        <w:pStyle w:val="Heading2"/>
        <w:numPr>
          <w:ilvl w:val="1"/>
          <w:numId w:val="35"/>
        </w:numPr>
        <w:rPr>
          <w:rFonts w:ascii="Arial Narrow" w:hAnsi="Arial Narrow"/>
          <w:color w:val="000000" w:themeColor="text1"/>
        </w:rPr>
      </w:pPr>
      <w:bookmarkStart w:id="14" w:name="_Toc504507329"/>
      <w:r w:rsidRPr="0022070F">
        <w:rPr>
          <w:rFonts w:ascii="Arial Narrow" w:hAnsi="Arial Narrow"/>
          <w:color w:val="000000" w:themeColor="text1"/>
        </w:rPr>
        <w:t>ENTRADAS</w:t>
      </w:r>
      <w:bookmarkEnd w:id="14"/>
    </w:p>
    <w:p w14:paraId="6D66229D" w14:textId="77777777" w:rsidR="00222DE4" w:rsidRPr="0022070F" w:rsidRDefault="00222DE4" w:rsidP="00222DE4">
      <w:pPr>
        <w:ind w:firstLine="360"/>
        <w:rPr>
          <w:rFonts w:ascii="Arial Narrow" w:hAnsi="Arial Narrow"/>
          <w:color w:val="000000" w:themeColor="text1"/>
          <w:sz w:val="24"/>
          <w:szCs w:val="24"/>
        </w:rPr>
      </w:pPr>
      <w:r w:rsidRPr="0022070F">
        <w:rPr>
          <w:rFonts w:ascii="Arial Narrow" w:hAnsi="Arial Narrow"/>
          <w:color w:val="000000" w:themeColor="text1"/>
          <w:sz w:val="24"/>
          <w:szCs w:val="24"/>
        </w:rPr>
        <w:t>Una vez se haya logueado o registrado un usuario a través de login.php o register.php, el servidor web guardará su correo, user_id, y si es un administrador, mediante una variable de sesión, que seguirá activa hasta que el usuario cierre la sesión o el navegador. Así, el resto de las páginas de la aplicación (en concreto, account.php, addresses.php, paymentMethods.php y orders.php) pueden hacer uso de este valor en cualquier momento para realizar sus consultas.</w:t>
      </w:r>
    </w:p>
    <w:p w14:paraId="024AE5BD"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ccount.php: Esta página incorpora muchos intercambios de información, en concreto:</w:t>
      </w:r>
    </w:p>
    <w:p w14:paraId="0E5C2B27"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 addresses.php se pasa, por medio de formulario post, si el usuario quiere modificar o borrar una dirección (junto con los datos de la misma, guardado en una variable de sesión), y, en otro formulario, si el usuario ha seleccionado crear una.</w:t>
      </w:r>
    </w:p>
    <w:p w14:paraId="00F02016"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 paymentMethods.php se pasa, por medio de formulario post, si el usuario quiere modificar o borrar un nuevo método de pago (junto con los datos del mismo, guardado en una variable de sesión), y, en otro formulario, si el usuario ha seleccionado crear uno.</w:t>
      </w:r>
    </w:p>
    <w:p w14:paraId="170B96DB"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 sí misma, se pasa, por medio de formulario post, los nuevos datos del cliente cuando este los modifica. También con un formulario post, si el usuario elige borrar su cuenta.</w:t>
      </w:r>
    </w:p>
    <w:p w14:paraId="32A6FF24"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ddresses.php: Se pasa, a sí misma, un formulario post con los datos introducidos por el usuario para su validación.</w:t>
      </w:r>
    </w:p>
    <w:p w14:paraId="4B96D42B"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paymentMethods.php: Se pasa, a sí misma, un formulario post con los datos introducidos por el usuario para su validación.</w:t>
      </w:r>
    </w:p>
    <w:p w14:paraId="74564DC5"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manageProduct.php: Tiene dos formularios post con los que el administrador puede interactuar con esta misma página:</w:t>
      </w:r>
    </w:p>
    <w:p w14:paraId="2DF2867D"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Un formulario post para crear un nuevo producto.</w:t>
      </w:r>
    </w:p>
    <w:p w14:paraId="4C1E3011"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Un formulario post para modificar un producto ya existente. La página genera uno por producto.</w:t>
      </w:r>
    </w:p>
    <w:p w14:paraId="3D26E108"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index.php: Contiene dos formularios post que indican a newProduct.php si el usuario desea construir un ordenador o un móvil.</w:t>
      </w:r>
    </w:p>
    <w:p w14:paraId="1793B61E"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newProduct.php: Contiene dos formularios post, uno para ordenadores y uno para móviles, aunque nunca se muestran los dos a la vez. Los datos de entrada de este formulario se guardan en una variable de sesión con la que se implementa la funcionalidad del carrito. Esta variable de sesión perdura hasta que el usuario cierre la sesión o el navegador.</w:t>
      </w:r>
    </w:p>
    <w:p w14:paraId="18BE57F2"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orders.php: Emplea la variable de sesión creada en la página anterior para mostrar un resumen del pedido y pedir confirmación al usuario. Esta confirmación se envía por formulario get a sí misma para procesar los datos.</w:t>
      </w:r>
    </w:p>
    <w:p w14:paraId="5940977C"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register.php: Emplea un formulario post, enviado a sí misma, para validar y procesar los datos introducidos por el usuario.</w:t>
      </w:r>
    </w:p>
    <w:p w14:paraId="1E004F35"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header.php: Emplea las variables de sesión de usuario y carrito para mostrar los botones apropiados con los que acceder a dichas funcionalidades. Aquí es donde se controla que un usuario no logueado no pueda acceder a su cuenta, o que no se pueda manipular un carrito vacío.</w:t>
      </w:r>
    </w:p>
    <w:p w14:paraId="0CEB71F5" w14:textId="77777777" w:rsidR="00222DE4" w:rsidRPr="0022070F" w:rsidRDefault="00222DE4" w:rsidP="00222DE4">
      <w:pPr>
        <w:rPr>
          <w:rFonts w:ascii="Arial Narrow" w:hAnsi="Arial Narrow"/>
          <w:color w:val="000000" w:themeColor="text1"/>
          <w:sz w:val="24"/>
          <w:szCs w:val="24"/>
        </w:rPr>
      </w:pPr>
    </w:p>
    <w:p w14:paraId="3F7F8557" w14:textId="425573C6" w:rsidR="00222DE4" w:rsidRPr="0022070F" w:rsidRDefault="00222DE4" w:rsidP="00835088">
      <w:pPr>
        <w:pStyle w:val="Heading2"/>
        <w:numPr>
          <w:ilvl w:val="1"/>
          <w:numId w:val="35"/>
        </w:numPr>
        <w:rPr>
          <w:rFonts w:ascii="Arial Narrow" w:hAnsi="Arial Narrow"/>
          <w:color w:val="000000" w:themeColor="text1"/>
        </w:rPr>
      </w:pPr>
      <w:bookmarkStart w:id="15" w:name="_Toc504507330"/>
      <w:r w:rsidRPr="0022070F">
        <w:rPr>
          <w:rFonts w:ascii="Arial Narrow" w:hAnsi="Arial Narrow"/>
          <w:color w:val="000000" w:themeColor="text1"/>
        </w:rPr>
        <w:t>LIBRERÍAS</w:t>
      </w:r>
      <w:bookmarkEnd w:id="15"/>
    </w:p>
    <w:p w14:paraId="1A2B436F" w14:textId="77777777" w:rsidR="00222DE4" w:rsidRPr="0022070F" w:rsidRDefault="00222DE4" w:rsidP="00222DE4">
      <w:pPr>
        <w:ind w:firstLine="709"/>
        <w:rPr>
          <w:rFonts w:ascii="Arial Narrow" w:hAnsi="Arial Narrow"/>
          <w:color w:val="000000" w:themeColor="text1"/>
          <w:sz w:val="24"/>
          <w:szCs w:val="24"/>
        </w:rPr>
      </w:pPr>
      <w:r w:rsidRPr="0022070F">
        <w:rPr>
          <w:rFonts w:ascii="Arial Narrow" w:hAnsi="Arial Narrow"/>
          <w:color w:val="000000" w:themeColor="text1"/>
          <w:sz w:val="24"/>
          <w:szCs w:val="24"/>
        </w:rPr>
        <w:t>El fichero functions.php contiene una librería con funciones de utilidad empleadas en diversas páginas de la aplicación:</w:t>
      </w:r>
    </w:p>
    <w:tbl>
      <w:tblPr>
        <w:tblStyle w:val="TableGrid"/>
        <w:tblW w:w="0" w:type="auto"/>
        <w:tblLook w:val="04A0" w:firstRow="1" w:lastRow="0" w:firstColumn="1" w:lastColumn="0" w:noHBand="0" w:noVBand="1"/>
      </w:tblPr>
      <w:tblGrid>
        <w:gridCol w:w="2534"/>
        <w:gridCol w:w="2469"/>
        <w:gridCol w:w="1850"/>
        <w:gridCol w:w="1641"/>
      </w:tblGrid>
      <w:tr w:rsidR="00EE1630" w:rsidRPr="0022070F" w14:paraId="793F7FD4" w14:textId="77777777" w:rsidTr="00EE1630">
        <w:tc>
          <w:tcPr>
            <w:tcW w:w="2534" w:type="dxa"/>
            <w:shd w:val="clear" w:color="auto" w:fill="BFBFBF" w:themeFill="background1" w:themeFillShade="BF"/>
          </w:tcPr>
          <w:p w14:paraId="08C6B139"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Función</w:t>
            </w:r>
          </w:p>
        </w:tc>
        <w:tc>
          <w:tcPr>
            <w:tcW w:w="2469" w:type="dxa"/>
            <w:shd w:val="clear" w:color="auto" w:fill="BFBFBF" w:themeFill="background1" w:themeFillShade="BF"/>
          </w:tcPr>
          <w:p w14:paraId="49899E84"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Propósito</w:t>
            </w:r>
          </w:p>
        </w:tc>
        <w:tc>
          <w:tcPr>
            <w:tcW w:w="1850" w:type="dxa"/>
            <w:shd w:val="clear" w:color="auto" w:fill="BFBFBF" w:themeFill="background1" w:themeFillShade="BF"/>
          </w:tcPr>
          <w:p w14:paraId="3F92FA61"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Argumentos</w:t>
            </w:r>
          </w:p>
        </w:tc>
        <w:tc>
          <w:tcPr>
            <w:tcW w:w="1641" w:type="dxa"/>
            <w:shd w:val="clear" w:color="auto" w:fill="BFBFBF" w:themeFill="background1" w:themeFillShade="BF"/>
          </w:tcPr>
          <w:p w14:paraId="049C3F92"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Valor devuelto</w:t>
            </w:r>
          </w:p>
        </w:tc>
      </w:tr>
      <w:tr w:rsidR="0022070F" w:rsidRPr="0022070F" w14:paraId="603DDD06" w14:textId="77777777" w:rsidTr="00EE1630">
        <w:tc>
          <w:tcPr>
            <w:tcW w:w="2534" w:type="dxa"/>
          </w:tcPr>
          <w:p w14:paraId="1417E64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oesCountryExist</w:t>
            </w:r>
          </w:p>
        </w:tc>
        <w:tc>
          <w:tcPr>
            <w:tcW w:w="2469" w:type="dxa"/>
          </w:tcPr>
          <w:p w14:paraId="73E9C17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mprueba que el país introducido por el usuario existe realmente</w:t>
            </w:r>
          </w:p>
        </w:tc>
        <w:tc>
          <w:tcPr>
            <w:tcW w:w="1850" w:type="dxa"/>
          </w:tcPr>
          <w:p w14:paraId="69AF578E"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ódigo ISO ALPHA-3 del país</w:t>
            </w:r>
          </w:p>
        </w:tc>
        <w:tc>
          <w:tcPr>
            <w:tcW w:w="1641" w:type="dxa"/>
          </w:tcPr>
          <w:p w14:paraId="06BEC951"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rdadero o falso</w:t>
            </w:r>
          </w:p>
        </w:tc>
      </w:tr>
      <w:tr w:rsidR="0022070F" w:rsidRPr="0022070F" w14:paraId="401E1975" w14:textId="77777777" w:rsidTr="00EE1630">
        <w:tc>
          <w:tcPr>
            <w:tcW w:w="2534" w:type="dxa"/>
          </w:tcPr>
          <w:p w14:paraId="40551CA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getCountryName</w:t>
            </w:r>
          </w:p>
        </w:tc>
        <w:tc>
          <w:tcPr>
            <w:tcW w:w="2469" w:type="dxa"/>
          </w:tcPr>
          <w:p w14:paraId="1C38F49B"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ombre completo de un país a partir de un código</w:t>
            </w:r>
          </w:p>
        </w:tc>
        <w:tc>
          <w:tcPr>
            <w:tcW w:w="1850" w:type="dxa"/>
          </w:tcPr>
          <w:p w14:paraId="500CB22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ódigo ISO ALPHA-3 del país</w:t>
            </w:r>
          </w:p>
        </w:tc>
        <w:tc>
          <w:tcPr>
            <w:tcW w:w="1641" w:type="dxa"/>
          </w:tcPr>
          <w:p w14:paraId="121B65D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ombre del país.</w:t>
            </w:r>
          </w:p>
        </w:tc>
      </w:tr>
      <w:tr w:rsidR="0022070F" w:rsidRPr="0022070F" w14:paraId="0BE8F8AE" w14:textId="77777777" w:rsidTr="00EE1630">
        <w:tc>
          <w:tcPr>
            <w:tcW w:w="2534" w:type="dxa"/>
          </w:tcPr>
          <w:p w14:paraId="5DC3741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printErrorMessage</w:t>
            </w:r>
          </w:p>
        </w:tc>
        <w:tc>
          <w:tcPr>
            <w:tcW w:w="2469" w:type="dxa"/>
          </w:tcPr>
          <w:p w14:paraId="2E4AA23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Imprime un mensaje de error de servidor</w:t>
            </w:r>
          </w:p>
        </w:tc>
        <w:tc>
          <w:tcPr>
            <w:tcW w:w="1850" w:type="dxa"/>
          </w:tcPr>
          <w:p w14:paraId="003D6FAC"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mensajes de error en texto plano</w:t>
            </w:r>
          </w:p>
        </w:tc>
        <w:tc>
          <w:tcPr>
            <w:tcW w:w="1641" w:type="dxa"/>
          </w:tcPr>
          <w:p w14:paraId="4FF1D799"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mensajes de error formateados</w:t>
            </w:r>
          </w:p>
        </w:tc>
      </w:tr>
      <w:tr w:rsidR="0022070F" w:rsidRPr="0022070F" w14:paraId="32EA090D" w14:textId="77777777" w:rsidTr="00EE1630">
        <w:tc>
          <w:tcPr>
            <w:tcW w:w="2534" w:type="dxa"/>
          </w:tcPr>
          <w:p w14:paraId="0398E2E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reateConnection</w:t>
            </w:r>
          </w:p>
        </w:tc>
        <w:tc>
          <w:tcPr>
            <w:tcW w:w="2469" w:type="dxa"/>
          </w:tcPr>
          <w:p w14:paraId="1B44D05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rea una conexión a la base de datos</w:t>
            </w:r>
          </w:p>
        </w:tc>
        <w:tc>
          <w:tcPr>
            <w:tcW w:w="1850" w:type="dxa"/>
          </w:tcPr>
          <w:p w14:paraId="39FA7EF0"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59E4A06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Enlace a la base de datos</w:t>
            </w:r>
          </w:p>
        </w:tc>
      </w:tr>
      <w:tr w:rsidR="0022070F" w:rsidRPr="0022070F" w14:paraId="51A04B3C" w14:textId="77777777" w:rsidTr="00EE1630">
        <w:tc>
          <w:tcPr>
            <w:tcW w:w="2534" w:type="dxa"/>
          </w:tcPr>
          <w:p w14:paraId="576A00B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addressDetails</w:t>
            </w:r>
          </w:p>
        </w:tc>
        <w:tc>
          <w:tcPr>
            <w:tcW w:w="2469" w:type="dxa"/>
          </w:tcPr>
          <w:p w14:paraId="18A9D01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las direcciones asociadas al usuario logueado</w:t>
            </w:r>
          </w:p>
        </w:tc>
        <w:tc>
          <w:tcPr>
            <w:tcW w:w="1850" w:type="dxa"/>
          </w:tcPr>
          <w:p w14:paraId="45A09589"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3C9595C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direcciones</w:t>
            </w:r>
          </w:p>
        </w:tc>
      </w:tr>
      <w:tr w:rsidR="0022070F" w:rsidRPr="0022070F" w14:paraId="5057B105" w14:textId="77777777" w:rsidTr="00EE1630">
        <w:tc>
          <w:tcPr>
            <w:tcW w:w="2534" w:type="dxa"/>
          </w:tcPr>
          <w:p w14:paraId="0D73295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getAddressForOrder</w:t>
            </w:r>
          </w:p>
        </w:tc>
        <w:tc>
          <w:tcPr>
            <w:tcW w:w="2469" w:type="dxa"/>
          </w:tcPr>
          <w:p w14:paraId="1606DC8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la dirección con un determinado id</w:t>
            </w:r>
          </w:p>
        </w:tc>
        <w:tc>
          <w:tcPr>
            <w:tcW w:w="1850" w:type="dxa"/>
          </w:tcPr>
          <w:p w14:paraId="2048128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Id de la dirección</w:t>
            </w:r>
          </w:p>
        </w:tc>
        <w:tc>
          <w:tcPr>
            <w:tcW w:w="1641" w:type="dxa"/>
          </w:tcPr>
          <w:p w14:paraId="07FB577B"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irección con ese id</w:t>
            </w:r>
          </w:p>
        </w:tc>
      </w:tr>
      <w:tr w:rsidR="0022070F" w:rsidRPr="0022070F" w14:paraId="57A7D91E" w14:textId="77777777" w:rsidTr="00EE1630">
        <w:tc>
          <w:tcPr>
            <w:tcW w:w="2534" w:type="dxa"/>
          </w:tcPr>
          <w:p w14:paraId="4F2EF48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paymentMethodDetails</w:t>
            </w:r>
          </w:p>
        </w:tc>
        <w:tc>
          <w:tcPr>
            <w:tcW w:w="2469" w:type="dxa"/>
          </w:tcPr>
          <w:p w14:paraId="576754C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los métodos de pago asociadas al usuario logueado</w:t>
            </w:r>
          </w:p>
        </w:tc>
        <w:tc>
          <w:tcPr>
            <w:tcW w:w="1850" w:type="dxa"/>
          </w:tcPr>
          <w:p w14:paraId="322C348E"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64E8F26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métodos de pago</w:t>
            </w:r>
          </w:p>
        </w:tc>
      </w:tr>
      <w:tr w:rsidR="0022070F" w:rsidRPr="0022070F" w14:paraId="6A0778A8" w14:textId="77777777" w:rsidTr="00EE1630">
        <w:tc>
          <w:tcPr>
            <w:tcW w:w="2534" w:type="dxa"/>
          </w:tcPr>
          <w:p w14:paraId="5D41383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alidPaymentMethods</w:t>
            </w:r>
          </w:p>
        </w:tc>
        <w:tc>
          <w:tcPr>
            <w:tcW w:w="2469" w:type="dxa"/>
          </w:tcPr>
          <w:p w14:paraId="2A16EB3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mprueba si un método de pago es válido</w:t>
            </w:r>
          </w:p>
        </w:tc>
        <w:tc>
          <w:tcPr>
            <w:tcW w:w="1850" w:type="dxa"/>
          </w:tcPr>
          <w:p w14:paraId="4C4AE7F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Método de pago</w:t>
            </w:r>
          </w:p>
        </w:tc>
        <w:tc>
          <w:tcPr>
            <w:tcW w:w="1641" w:type="dxa"/>
          </w:tcPr>
          <w:p w14:paraId="70B1A4AD"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Método de pago, si es válido.</w:t>
            </w:r>
          </w:p>
        </w:tc>
      </w:tr>
      <w:tr w:rsidR="0022070F" w:rsidRPr="0022070F" w14:paraId="66D06BC2" w14:textId="77777777" w:rsidTr="00EE1630">
        <w:tc>
          <w:tcPr>
            <w:tcW w:w="2534" w:type="dxa"/>
          </w:tcPr>
          <w:p w14:paraId="3BACAFF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checkSession</w:t>
            </w:r>
          </w:p>
        </w:tc>
        <w:tc>
          <w:tcPr>
            <w:tcW w:w="2469" w:type="dxa"/>
          </w:tcPr>
          <w:p w14:paraId="6AE70532"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mprueba si el usuario está logueado, y lo dirige al login si no lo está</w:t>
            </w:r>
          </w:p>
        </w:tc>
        <w:tc>
          <w:tcPr>
            <w:tcW w:w="1850" w:type="dxa"/>
          </w:tcPr>
          <w:p w14:paraId="3BBF3C09"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326EFC4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r>
      <w:tr w:rsidR="0022070F" w:rsidRPr="0022070F" w14:paraId="5C682C1C" w14:textId="77777777" w:rsidTr="00EE1630">
        <w:tc>
          <w:tcPr>
            <w:tcW w:w="2534" w:type="dxa"/>
          </w:tcPr>
          <w:p w14:paraId="64C2CE0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printWelcome</w:t>
            </w:r>
          </w:p>
        </w:tc>
        <w:tc>
          <w:tcPr>
            <w:tcW w:w="2469" w:type="dxa"/>
          </w:tcPr>
          <w:p w14:paraId="20662F72"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Imprime la bienvenida y los botones apropiados del header según las variables de sesión</w:t>
            </w:r>
          </w:p>
        </w:tc>
        <w:tc>
          <w:tcPr>
            <w:tcW w:w="1850" w:type="dxa"/>
          </w:tcPr>
          <w:p w14:paraId="0B36E08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5350C37B"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r>
      <w:tr w:rsidR="0022070F" w:rsidRPr="0022070F" w14:paraId="57177457" w14:textId="77777777" w:rsidTr="00EE1630">
        <w:tc>
          <w:tcPr>
            <w:tcW w:w="2534" w:type="dxa"/>
          </w:tcPr>
          <w:p w14:paraId="237113A0"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getAllComponents</w:t>
            </w:r>
          </w:p>
        </w:tc>
        <w:tc>
          <w:tcPr>
            <w:tcW w:w="2469" w:type="dxa"/>
          </w:tcPr>
          <w:p w14:paraId="440AB8B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todos los componentes de la base de datos</w:t>
            </w:r>
          </w:p>
        </w:tc>
        <w:tc>
          <w:tcPr>
            <w:tcW w:w="1850" w:type="dxa"/>
          </w:tcPr>
          <w:p w14:paraId="6A5D2B48"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13524B1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componentes</w:t>
            </w:r>
          </w:p>
        </w:tc>
      </w:tr>
    </w:tbl>
    <w:p w14:paraId="39D71648" w14:textId="77777777" w:rsidR="00222DE4" w:rsidRPr="0022070F" w:rsidRDefault="00222DE4" w:rsidP="00222DE4">
      <w:pPr>
        <w:rPr>
          <w:rFonts w:ascii="Arial Narrow" w:hAnsi="Arial Narrow"/>
          <w:color w:val="000000" w:themeColor="text1"/>
          <w:sz w:val="24"/>
          <w:szCs w:val="24"/>
        </w:rPr>
      </w:pPr>
    </w:p>
    <w:p w14:paraId="0B7E987C" w14:textId="25E78844" w:rsidR="00222DE4" w:rsidRPr="0022070F" w:rsidRDefault="00222DE4" w:rsidP="00835088">
      <w:pPr>
        <w:pStyle w:val="Heading2"/>
        <w:numPr>
          <w:ilvl w:val="1"/>
          <w:numId w:val="35"/>
        </w:numPr>
        <w:rPr>
          <w:rFonts w:ascii="Arial Narrow" w:hAnsi="Arial Narrow"/>
          <w:color w:val="000000" w:themeColor="text1"/>
        </w:rPr>
      </w:pPr>
      <w:bookmarkStart w:id="16" w:name="_Toc504507331"/>
      <w:r w:rsidRPr="0022070F">
        <w:rPr>
          <w:rFonts w:ascii="Arial Narrow" w:hAnsi="Arial Narrow"/>
          <w:color w:val="000000" w:themeColor="text1"/>
        </w:rPr>
        <w:t>BASE DE DATOS</w:t>
      </w:r>
      <w:bookmarkEnd w:id="16"/>
    </w:p>
    <w:p w14:paraId="12AC75BC" w14:textId="77777777" w:rsidR="00222DE4" w:rsidRPr="0022070F" w:rsidRDefault="00222DE4" w:rsidP="00E64FA2">
      <w:pPr>
        <w:ind w:firstLine="360"/>
        <w:rPr>
          <w:rFonts w:ascii="Arial Narrow" w:hAnsi="Arial Narrow"/>
          <w:color w:val="000000" w:themeColor="text1"/>
          <w:sz w:val="24"/>
          <w:szCs w:val="24"/>
        </w:rPr>
      </w:pPr>
      <w:r w:rsidRPr="0022070F">
        <w:rPr>
          <w:rFonts w:ascii="Arial Narrow" w:hAnsi="Arial Narrow"/>
          <w:color w:val="000000" w:themeColor="text1"/>
          <w:sz w:val="24"/>
          <w:szCs w:val="24"/>
        </w:rPr>
        <w:t>La base de datos se ha implementado con el siguiente modelo relacional:</w:t>
      </w:r>
    </w:p>
    <w:p w14:paraId="7D2D78F9" w14:textId="37830519" w:rsidR="00222DE4" w:rsidRPr="0022070F" w:rsidRDefault="00BF1C9C" w:rsidP="00222DE4">
      <w:pPr>
        <w:rPr>
          <w:rFonts w:ascii="Arial Narrow" w:hAnsi="Arial Narrow"/>
          <w:color w:val="000000" w:themeColor="text1"/>
        </w:rPr>
      </w:pPr>
      <w:r w:rsidRPr="0022070F">
        <w:rPr>
          <w:rFonts w:ascii="Arial Narrow" w:hAnsi="Arial Narrow"/>
          <w:color w:val="000000" w:themeColor="text1"/>
        </w:rPr>
        <w:object w:dxaOrig="17940" w:dyaOrig="16006" w14:anchorId="241D0351">
          <v:shape id="_x0000_i1030" type="#_x0000_t75" style="width:441.3pt;height:393.75pt" o:ole="">
            <v:imagedata r:id="rId20" o:title=""/>
          </v:shape>
          <o:OLEObject Type="Embed" ProgID="Visio.Drawing.15" ShapeID="_x0000_i1030" DrawAspect="Content" ObjectID="_1578249186" r:id="rId21"/>
        </w:object>
      </w:r>
    </w:p>
    <w:p w14:paraId="5486D3D4" w14:textId="77777777" w:rsidR="00222DE4" w:rsidRPr="0022070F" w:rsidRDefault="00222DE4" w:rsidP="00222DE4">
      <w:pPr>
        <w:rPr>
          <w:rFonts w:ascii="Arial Narrow" w:hAnsi="Arial Narrow"/>
          <w:color w:val="000000" w:themeColor="text1"/>
          <w:sz w:val="24"/>
          <w:szCs w:val="24"/>
        </w:rPr>
      </w:pPr>
      <w:r w:rsidRPr="0022070F">
        <w:rPr>
          <w:rFonts w:ascii="Arial Narrow" w:hAnsi="Arial Narrow"/>
          <w:color w:val="000000" w:themeColor="text1"/>
          <w:sz w:val="24"/>
          <w:szCs w:val="24"/>
        </w:rPr>
        <w:tab/>
        <w:t>Cada entidad del diseño entidad-relación tiene su tabla, y cada atributo, una columna. Se han relacionado de la siguiente manera:</w:t>
      </w:r>
    </w:p>
    <w:p w14:paraId="53795118" w14:textId="77777777" w:rsidR="00222DE4" w:rsidRPr="0022070F" w:rsidRDefault="00222DE4" w:rsidP="00835088">
      <w:pPr>
        <w:pStyle w:val="ListParagraph"/>
        <w:numPr>
          <w:ilvl w:val="0"/>
          <w:numId w:val="37"/>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Relaciones muchos-a-muchos: se relacionan creando una tabla intermedia</w:t>
      </w:r>
    </w:p>
    <w:p w14:paraId="7028E0D4"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users y address se relacionan con la tabla user_address, que guarda un id de cada una de las dos entidades.</w:t>
      </w:r>
    </w:p>
    <w:p w14:paraId="6B46206C"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custom_products y components se relacionan con la tabla custom_products_components del mismo modo.</w:t>
      </w:r>
    </w:p>
    <w:p w14:paraId="7C56AF5D" w14:textId="77777777" w:rsidR="00222DE4" w:rsidRPr="0022070F" w:rsidRDefault="00222DE4" w:rsidP="00835088">
      <w:pPr>
        <w:pStyle w:val="ListParagraph"/>
        <w:numPr>
          <w:ilvl w:val="0"/>
          <w:numId w:val="37"/>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Relaciones uno-a-muchos: </w:t>
      </w:r>
    </w:p>
    <w:p w14:paraId="249284CA"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users y payment_methods: Un usuario tiene varios métodos de pago, por lo que cada método de pago tiene una clave foránea (FK) del usuario al que pertenece.</w:t>
      </w:r>
    </w:p>
    <w:p w14:paraId="23FCF28E"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orders y custom_products: Un pedido tiene uno o más productos montables, por lo que estos últimos tienen una FK del pedido al que pertenecen.</w:t>
      </w:r>
    </w:p>
    <w:p w14:paraId="39F1FBC4"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payment_methods, addresses y orders: Un método de pago y una dirección son necesarios para un pedido, por lo que este guarda una FK de cada uno de los anteriores.</w:t>
      </w:r>
    </w:p>
    <w:p w14:paraId="1354614D" w14:textId="77777777" w:rsidR="00222DE4" w:rsidRPr="0022070F" w:rsidRDefault="00222DE4" w:rsidP="00222DE4">
      <w:pPr>
        <w:rPr>
          <w:rFonts w:ascii="Arial Narrow" w:hAnsi="Arial Narrow"/>
          <w:color w:val="000000" w:themeColor="text1"/>
          <w:sz w:val="24"/>
          <w:szCs w:val="24"/>
        </w:rPr>
      </w:pPr>
      <w:r w:rsidRPr="0022070F">
        <w:rPr>
          <w:rFonts w:ascii="Arial Narrow" w:hAnsi="Arial Narrow"/>
          <w:color w:val="000000" w:themeColor="text1"/>
          <w:sz w:val="24"/>
          <w:szCs w:val="24"/>
        </w:rPr>
        <w:t>Esta implementación se ha desplegado sobre un servidor MySQL 5.3.</w:t>
      </w:r>
    </w:p>
    <w:p w14:paraId="505A0A58" w14:textId="4250953C" w:rsidR="00077DEC" w:rsidRPr="0022070F" w:rsidRDefault="00077DEC" w:rsidP="004D37FA">
      <w:pPr>
        <w:rPr>
          <w:rFonts w:ascii="Arial Narrow" w:hAnsi="Arial Narrow"/>
          <w:color w:val="000000" w:themeColor="text1"/>
        </w:rPr>
      </w:pPr>
    </w:p>
    <w:p w14:paraId="2879F198" w14:textId="2C6A6102" w:rsidR="00994111" w:rsidRPr="0022070F" w:rsidRDefault="00994111" w:rsidP="004D37FA">
      <w:pPr>
        <w:rPr>
          <w:rFonts w:ascii="Arial Narrow" w:hAnsi="Arial Narrow"/>
          <w:color w:val="000000" w:themeColor="text1"/>
        </w:rPr>
      </w:pPr>
    </w:p>
    <w:p w14:paraId="081849F2" w14:textId="4D8AC22A" w:rsidR="00994111" w:rsidRPr="0022070F" w:rsidRDefault="00994111" w:rsidP="004D37FA">
      <w:pPr>
        <w:rPr>
          <w:rFonts w:ascii="Arial Narrow" w:hAnsi="Arial Narrow"/>
          <w:color w:val="000000" w:themeColor="text1"/>
        </w:rPr>
      </w:pPr>
    </w:p>
    <w:p w14:paraId="5F47B02E" w14:textId="2C5EF3ED" w:rsidR="00994111" w:rsidRPr="0022070F" w:rsidRDefault="00994111" w:rsidP="004D37FA">
      <w:pPr>
        <w:rPr>
          <w:rFonts w:ascii="Arial Narrow" w:hAnsi="Arial Narrow"/>
          <w:color w:val="000000" w:themeColor="text1"/>
        </w:rPr>
      </w:pPr>
    </w:p>
    <w:p w14:paraId="51C0950D" w14:textId="0A71A898" w:rsidR="00994111" w:rsidRPr="0022070F" w:rsidRDefault="00994111" w:rsidP="004D37FA">
      <w:pPr>
        <w:rPr>
          <w:rFonts w:ascii="Arial Narrow" w:hAnsi="Arial Narrow"/>
          <w:color w:val="000000" w:themeColor="text1"/>
        </w:rPr>
      </w:pPr>
    </w:p>
    <w:p w14:paraId="455D85D7" w14:textId="5A570197" w:rsidR="00994111" w:rsidRPr="0022070F" w:rsidRDefault="00994111" w:rsidP="004D37FA">
      <w:pPr>
        <w:rPr>
          <w:rFonts w:ascii="Arial Narrow" w:hAnsi="Arial Narrow"/>
          <w:color w:val="000000" w:themeColor="text1"/>
        </w:rPr>
      </w:pPr>
    </w:p>
    <w:p w14:paraId="56E4F584" w14:textId="118332C8" w:rsidR="00994111" w:rsidRPr="0022070F" w:rsidRDefault="00994111" w:rsidP="004D37FA">
      <w:pPr>
        <w:rPr>
          <w:rFonts w:ascii="Arial Narrow" w:hAnsi="Arial Narrow"/>
          <w:color w:val="000000" w:themeColor="text1"/>
        </w:rPr>
      </w:pPr>
    </w:p>
    <w:p w14:paraId="713FD9E0" w14:textId="26A4A468" w:rsidR="00994111" w:rsidRPr="0022070F" w:rsidRDefault="00994111" w:rsidP="004D37FA">
      <w:pPr>
        <w:rPr>
          <w:rFonts w:ascii="Arial Narrow" w:hAnsi="Arial Narrow"/>
          <w:color w:val="000000" w:themeColor="text1"/>
        </w:rPr>
      </w:pPr>
    </w:p>
    <w:p w14:paraId="1543DEE9" w14:textId="0351025B" w:rsidR="00994111" w:rsidRPr="0022070F" w:rsidRDefault="00994111" w:rsidP="004D37FA">
      <w:pPr>
        <w:rPr>
          <w:rFonts w:ascii="Arial Narrow" w:hAnsi="Arial Narrow"/>
          <w:color w:val="000000" w:themeColor="text1"/>
        </w:rPr>
      </w:pPr>
    </w:p>
    <w:p w14:paraId="55D401D9" w14:textId="3A2CA6D5" w:rsidR="00994111" w:rsidRPr="0022070F" w:rsidRDefault="00994111" w:rsidP="004D37FA">
      <w:pPr>
        <w:rPr>
          <w:rFonts w:ascii="Arial Narrow" w:hAnsi="Arial Narrow"/>
          <w:color w:val="000000" w:themeColor="text1"/>
        </w:rPr>
      </w:pPr>
    </w:p>
    <w:p w14:paraId="5E0905A8" w14:textId="6591A6FE" w:rsidR="00994111" w:rsidRPr="0022070F" w:rsidRDefault="00994111" w:rsidP="004D37FA">
      <w:pPr>
        <w:rPr>
          <w:rFonts w:ascii="Arial Narrow" w:hAnsi="Arial Narrow"/>
          <w:color w:val="000000" w:themeColor="text1"/>
        </w:rPr>
      </w:pPr>
    </w:p>
    <w:p w14:paraId="1FC041A1" w14:textId="5F87C5EB" w:rsidR="00994111" w:rsidRPr="0022070F" w:rsidRDefault="00994111" w:rsidP="004D37FA">
      <w:pPr>
        <w:rPr>
          <w:rFonts w:ascii="Arial Narrow" w:hAnsi="Arial Narrow"/>
          <w:color w:val="000000" w:themeColor="text1"/>
        </w:rPr>
      </w:pPr>
    </w:p>
    <w:p w14:paraId="76C0A13C" w14:textId="364F63E4" w:rsidR="00994111" w:rsidRPr="0022070F" w:rsidRDefault="00994111" w:rsidP="004D37FA">
      <w:pPr>
        <w:rPr>
          <w:rFonts w:ascii="Arial Narrow" w:hAnsi="Arial Narrow"/>
          <w:color w:val="000000" w:themeColor="text1"/>
        </w:rPr>
      </w:pPr>
    </w:p>
    <w:p w14:paraId="1EB7F0E1" w14:textId="4366A0BE" w:rsidR="00994111" w:rsidRPr="0022070F" w:rsidRDefault="00994111" w:rsidP="004D37FA">
      <w:pPr>
        <w:rPr>
          <w:rFonts w:ascii="Arial Narrow" w:hAnsi="Arial Narrow"/>
          <w:color w:val="000000" w:themeColor="text1"/>
        </w:rPr>
      </w:pPr>
    </w:p>
    <w:p w14:paraId="53316D2B" w14:textId="25605282" w:rsidR="00994111" w:rsidRPr="0022070F" w:rsidRDefault="00994111" w:rsidP="004D37FA">
      <w:pPr>
        <w:rPr>
          <w:rFonts w:ascii="Arial Narrow" w:hAnsi="Arial Narrow"/>
          <w:color w:val="000000" w:themeColor="text1"/>
        </w:rPr>
      </w:pPr>
    </w:p>
    <w:p w14:paraId="7B4A1014" w14:textId="7A4F361E" w:rsidR="00994111" w:rsidRPr="0022070F" w:rsidRDefault="00994111" w:rsidP="004D37FA">
      <w:pPr>
        <w:rPr>
          <w:rFonts w:ascii="Arial Narrow" w:hAnsi="Arial Narrow"/>
          <w:color w:val="000000" w:themeColor="text1"/>
        </w:rPr>
      </w:pPr>
    </w:p>
    <w:p w14:paraId="4BDC148F" w14:textId="72EECFE1" w:rsidR="00994111" w:rsidRPr="0022070F" w:rsidRDefault="00994111" w:rsidP="004D37FA">
      <w:pPr>
        <w:rPr>
          <w:rFonts w:ascii="Arial Narrow" w:hAnsi="Arial Narrow"/>
          <w:color w:val="000000" w:themeColor="text1"/>
        </w:rPr>
      </w:pPr>
    </w:p>
    <w:p w14:paraId="4EA9EF10" w14:textId="21A0293E" w:rsidR="00994111" w:rsidRPr="0022070F" w:rsidRDefault="00994111" w:rsidP="004D37FA">
      <w:pPr>
        <w:rPr>
          <w:rFonts w:ascii="Arial Narrow" w:hAnsi="Arial Narrow"/>
          <w:color w:val="000000" w:themeColor="text1"/>
        </w:rPr>
      </w:pPr>
    </w:p>
    <w:p w14:paraId="185AFA28" w14:textId="65687967" w:rsidR="00994111" w:rsidRPr="0022070F" w:rsidRDefault="00994111" w:rsidP="004D37FA">
      <w:pPr>
        <w:rPr>
          <w:rFonts w:ascii="Arial Narrow" w:hAnsi="Arial Narrow"/>
          <w:color w:val="000000" w:themeColor="text1"/>
        </w:rPr>
      </w:pPr>
    </w:p>
    <w:p w14:paraId="74065675" w14:textId="079FB781" w:rsidR="00994111" w:rsidRPr="0022070F" w:rsidRDefault="00994111" w:rsidP="004D37FA">
      <w:pPr>
        <w:rPr>
          <w:rFonts w:ascii="Arial Narrow" w:hAnsi="Arial Narrow"/>
          <w:color w:val="000000" w:themeColor="text1"/>
        </w:rPr>
      </w:pPr>
    </w:p>
    <w:p w14:paraId="154F7195" w14:textId="2665843F" w:rsidR="00994111" w:rsidRPr="0022070F" w:rsidRDefault="00994111" w:rsidP="004D37FA">
      <w:pPr>
        <w:rPr>
          <w:rFonts w:ascii="Arial Narrow" w:hAnsi="Arial Narrow"/>
          <w:color w:val="000000" w:themeColor="text1"/>
        </w:rPr>
      </w:pPr>
    </w:p>
    <w:p w14:paraId="1F8F2747" w14:textId="3FFAB5C4" w:rsidR="00994111" w:rsidRPr="0022070F" w:rsidRDefault="00994111" w:rsidP="004D37FA">
      <w:pPr>
        <w:rPr>
          <w:rFonts w:ascii="Arial Narrow" w:hAnsi="Arial Narrow"/>
          <w:color w:val="000000" w:themeColor="text1"/>
        </w:rPr>
      </w:pPr>
    </w:p>
    <w:p w14:paraId="101C0822" w14:textId="289350B8" w:rsidR="00994111" w:rsidRPr="0022070F" w:rsidRDefault="00994111" w:rsidP="00835088">
      <w:pPr>
        <w:pStyle w:val="Heading1"/>
        <w:numPr>
          <w:ilvl w:val="0"/>
          <w:numId w:val="35"/>
        </w:numPr>
        <w:rPr>
          <w:rFonts w:ascii="Arial Narrow" w:hAnsi="Arial Narrow"/>
          <w:color w:val="000000" w:themeColor="text1"/>
        </w:rPr>
      </w:pPr>
      <w:bookmarkStart w:id="17" w:name="_Toc504507332"/>
      <w:r w:rsidRPr="0022070F">
        <w:rPr>
          <w:rFonts w:ascii="Arial Narrow" w:hAnsi="Arial Narrow"/>
          <w:color w:val="000000" w:themeColor="text1"/>
        </w:rPr>
        <w:t>CASOS DE PRUEBA</w:t>
      </w:r>
      <w:bookmarkEnd w:id="17"/>
    </w:p>
    <w:p w14:paraId="368C6B9A" w14:textId="3213E45A" w:rsidR="00994111" w:rsidRPr="0022070F" w:rsidRDefault="00994111" w:rsidP="00994111">
      <w:pPr>
        <w:rPr>
          <w:rFonts w:ascii="Arial Narrow" w:hAnsi="Arial Narrow"/>
          <w:color w:val="000000" w:themeColor="text1"/>
        </w:rPr>
      </w:pPr>
    </w:p>
    <w:p w14:paraId="1E54C8F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P01: LOGIN</w:t>
      </w:r>
    </w:p>
    <w:p w14:paraId="35ADFE53" w14:textId="77777777" w:rsidR="00994111" w:rsidRPr="0022070F" w:rsidRDefault="00994111" w:rsidP="00994111">
      <w:pPr>
        <w:pStyle w:val="Standard"/>
        <w:ind w:left="2124" w:hanging="2124"/>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comprueba que la funcionalidad de login se comporta como se espera</w:t>
      </w:r>
    </w:p>
    <w:p w14:paraId="6F028D2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4FED99DC" w14:textId="77777777" w:rsidR="00994111" w:rsidRPr="0022070F" w:rsidRDefault="00994111" w:rsidP="00835088">
      <w:pPr>
        <w:pStyle w:val="ListParagraph"/>
        <w:numPr>
          <w:ilvl w:val="0"/>
          <w:numId w:val="4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accede a Login/Register.</w:t>
      </w:r>
    </w:p>
    <w:p w14:paraId="69346975" w14:textId="77777777" w:rsidR="00994111" w:rsidRPr="0022070F" w:rsidRDefault="00994111" w:rsidP="00835088">
      <w:pPr>
        <w:pStyle w:val="ListParagraph"/>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válidas.</w:t>
      </w:r>
    </w:p>
    <w:p w14:paraId="1ABE93DC" w14:textId="77777777" w:rsidR="00994111" w:rsidRPr="0022070F" w:rsidRDefault="00994111" w:rsidP="00835088">
      <w:pPr>
        <w:pStyle w:val="ListParagraph"/>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no válidas.</w:t>
      </w:r>
    </w:p>
    <w:p w14:paraId="1C3B170C"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cepta las credenciales válidas, pero al rechazar las no válidas, no vuelve a mostrar el formulario con un mensaje de error apropiado.</w:t>
      </w:r>
    </w:p>
    <w:p w14:paraId="21EFDCB6"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b/>
          <w:color w:val="000000" w:themeColor="text1"/>
          <w:sz w:val="24"/>
          <w:szCs w:val="24"/>
        </w:rPr>
        <w:t>Medidas tomadas:</w:t>
      </w:r>
      <w:r w:rsidRPr="0022070F">
        <w:rPr>
          <w:rFonts w:ascii="Arial Narrow" w:hAnsi="Arial Narrow"/>
          <w:color w:val="000000" w:themeColor="text1"/>
          <w:sz w:val="24"/>
          <w:szCs w:val="24"/>
        </w:rPr>
        <w:t xml:space="preserve"> Se ha corregido la parte del código defectuosa para que se vuelva a mostrar el formulario.</w:t>
      </w:r>
    </w:p>
    <w:p w14:paraId="09F2F22F" w14:textId="77777777" w:rsidR="00994111" w:rsidRPr="0022070F" w:rsidRDefault="00994111" w:rsidP="00994111">
      <w:pPr>
        <w:pStyle w:val="Standard"/>
        <w:rPr>
          <w:rFonts w:ascii="Arial Narrow" w:hAnsi="Arial Narrow"/>
          <w:color w:val="000000" w:themeColor="text1"/>
          <w:sz w:val="24"/>
          <w:szCs w:val="24"/>
        </w:rPr>
      </w:pPr>
    </w:p>
    <w:p w14:paraId="4841B42A"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P02: REGISTRARSE</w:t>
      </w:r>
    </w:p>
    <w:p w14:paraId="1BA986DA" w14:textId="77777777" w:rsidR="00994111" w:rsidRPr="0022070F" w:rsidRDefault="00994111" w:rsidP="00994111">
      <w:pPr>
        <w:pStyle w:val="Standard"/>
        <w:ind w:left="2124" w:hanging="2124"/>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p>
    <w:p w14:paraId="51A719A2"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128F3DC9" w14:textId="77777777" w:rsidR="00994111" w:rsidRPr="0022070F" w:rsidRDefault="00994111" w:rsidP="00835088">
      <w:pPr>
        <w:pStyle w:val="ListParagraph"/>
        <w:numPr>
          <w:ilvl w:val="0"/>
          <w:numId w:val="4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accede a Login/Register.</w:t>
      </w:r>
    </w:p>
    <w:p w14:paraId="1C420B02"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selecciona la opción de registrar.</w:t>
      </w:r>
    </w:p>
    <w:p w14:paraId="2CAD0E0A"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060065F6"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datos válidos.</w:t>
      </w:r>
    </w:p>
    <w:p w14:paraId="5854370D"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os datos del nuevo usuario aparecen en su cuenta.</w:t>
      </w:r>
    </w:p>
    <w:p w14:paraId="31D0DFC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 xml:space="preserve">El sistema evita registros de usuarios con datos no válidos y registra a los nuevos usuarios con datos válidos añadiéndolos a la base de datos de la compañía. No obstante, la primera vez que se registra un usuario, sus datos no se muestran correctamente en su cuenta, aunque sí se muestran cuando el usuario cierra la sesión y se vuelve a loguear. </w:t>
      </w:r>
    </w:p>
    <w:p w14:paraId="35252737"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b/>
          <w:color w:val="000000" w:themeColor="text1"/>
          <w:sz w:val="24"/>
          <w:szCs w:val="24"/>
        </w:rPr>
        <w:t>Medidas tomadas:</w:t>
      </w:r>
      <w:r w:rsidRPr="0022070F">
        <w:rPr>
          <w:rFonts w:ascii="Arial Narrow" w:hAnsi="Arial Narrow"/>
          <w:color w:val="000000" w:themeColor="text1"/>
          <w:sz w:val="24"/>
          <w:szCs w:val="24"/>
        </w:rPr>
        <w:t xml:space="preserve"> Se ha corregido un problema existente con la sentencia SQL y la variable de sesión que usaba, para que la información se muestre a la primera.</w:t>
      </w:r>
    </w:p>
    <w:p w14:paraId="6D5E279E" w14:textId="77777777" w:rsidR="00994111" w:rsidRPr="0022070F" w:rsidRDefault="00994111" w:rsidP="00994111">
      <w:pPr>
        <w:pStyle w:val="Standard"/>
        <w:rPr>
          <w:rFonts w:ascii="Arial Narrow" w:hAnsi="Arial Narrow"/>
          <w:color w:val="000000" w:themeColor="text1"/>
          <w:sz w:val="24"/>
          <w:szCs w:val="24"/>
        </w:rPr>
      </w:pPr>
    </w:p>
    <w:p w14:paraId="5022D2E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3: BUSCAR PRODUCTO</w:t>
      </w:r>
    </w:p>
    <w:p w14:paraId="6301E78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lastRenderedPageBreak/>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busca un producto en el sistema</w:t>
      </w:r>
    </w:p>
    <w:p w14:paraId="5B1BBFF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52A06116" w14:textId="77777777" w:rsidR="00994111" w:rsidRPr="0022070F"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accede a Login/Register.</w:t>
      </w:r>
    </w:p>
    <w:p w14:paraId="6DB97A95" w14:textId="77777777" w:rsidR="00994111" w:rsidRPr="0022070F"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válidas.</w:t>
      </w:r>
    </w:p>
    <w:p w14:paraId="7FA08E0D" w14:textId="77777777" w:rsidR="00994111" w:rsidRPr="0022070F"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no válidas.</w:t>
      </w:r>
    </w:p>
    <w:p w14:paraId="4D768687"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cepta las credenciales válidas y rechaza las no válidas.</w:t>
      </w:r>
    </w:p>
    <w:p w14:paraId="5713C1FB" w14:textId="77777777" w:rsidR="00994111" w:rsidRPr="0022070F" w:rsidRDefault="00994111" w:rsidP="00994111">
      <w:pPr>
        <w:pStyle w:val="Standard"/>
        <w:rPr>
          <w:rFonts w:ascii="Arial Narrow" w:hAnsi="Arial Narrow"/>
          <w:color w:val="000000" w:themeColor="text1"/>
          <w:sz w:val="24"/>
          <w:szCs w:val="24"/>
        </w:rPr>
      </w:pPr>
    </w:p>
    <w:p w14:paraId="2C05AB5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4: VER CUENTA</w:t>
      </w:r>
    </w:p>
    <w:p w14:paraId="708A73A1"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cliente o administrador visualiza los detalles de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su cuenta</w:t>
      </w:r>
    </w:p>
    <w:p w14:paraId="0A82D796"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58953EC7" w14:textId="77777777" w:rsidR="00994111" w:rsidRPr="0022070F" w:rsidRDefault="00994111" w:rsidP="00835088">
      <w:pPr>
        <w:pStyle w:val="ListParagraph"/>
        <w:numPr>
          <w:ilvl w:val="0"/>
          <w:numId w:val="4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accede a My Acount.</w:t>
      </w:r>
    </w:p>
    <w:p w14:paraId="7096355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muestra los datos de la cuenta del cliente o administrador.</w:t>
      </w:r>
    </w:p>
    <w:p w14:paraId="4D89AE76" w14:textId="77777777" w:rsidR="00994111" w:rsidRPr="0022070F" w:rsidRDefault="00994111" w:rsidP="00994111">
      <w:pPr>
        <w:pStyle w:val="Standard"/>
        <w:rPr>
          <w:rFonts w:ascii="Arial Narrow" w:hAnsi="Arial Narrow" w:cs="Times New Roman"/>
          <w:color w:val="000000" w:themeColor="text1"/>
          <w:sz w:val="24"/>
          <w:szCs w:val="24"/>
        </w:rPr>
      </w:pPr>
    </w:p>
    <w:p w14:paraId="35F6CCF2"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5: VER PEDIDOS</w:t>
      </w:r>
      <w:bookmarkStart w:id="18" w:name="_GoBack1"/>
      <w:bookmarkEnd w:id="18"/>
    </w:p>
    <w:p w14:paraId="58211ED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visualiza los pedidos de su cuenta</w:t>
      </w:r>
    </w:p>
    <w:p w14:paraId="09A98137"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46CEE3A9" w14:textId="77777777" w:rsidR="00994111" w:rsidRPr="0022070F" w:rsidRDefault="00994111" w:rsidP="00835088">
      <w:pPr>
        <w:pStyle w:val="ListParagraph"/>
        <w:numPr>
          <w:ilvl w:val="0"/>
          <w:numId w:val="4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order History o simplemente se hace scroll hacia abajo, hasta que lleguemos a la sección.</w:t>
      </w:r>
    </w:p>
    <w:p w14:paraId="0A00AB9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muestra el historial de pedidos realizados.</w:t>
      </w:r>
    </w:p>
    <w:p w14:paraId="56C316CB" w14:textId="77777777" w:rsidR="00994111" w:rsidRPr="0022070F" w:rsidRDefault="00994111" w:rsidP="00994111">
      <w:pPr>
        <w:pStyle w:val="Standard"/>
        <w:rPr>
          <w:rFonts w:ascii="Arial Narrow" w:hAnsi="Arial Narrow" w:cs="Times New Roman"/>
          <w:color w:val="000000" w:themeColor="text1"/>
          <w:sz w:val="24"/>
          <w:szCs w:val="24"/>
        </w:rPr>
      </w:pPr>
    </w:p>
    <w:p w14:paraId="154E5545"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6: ACTUALIZAR CUENTA</w:t>
      </w:r>
    </w:p>
    <w:p w14:paraId="792A04A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los datos de su cuenta.</w:t>
      </w:r>
    </w:p>
    <w:p w14:paraId="5C00F9D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2C7DAD76"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Personal details o simplemente se hace scroll hacia abajo, hasta que lleguemos a la sección.</w:t>
      </w:r>
    </w:p>
    <w:p w14:paraId="6C74411C"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Modificamos los cambios que queremos de los detalles de cuenta de manera incorrecta.</w:t>
      </w:r>
    </w:p>
    <w:p w14:paraId="42F2C6AF"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Modificamos los cambios que queremos de los detalles de cuenta de manera correcta.</w:t>
      </w:r>
    </w:p>
    <w:p w14:paraId="76BCF69F"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Hacemos click en el boton de submit de Update Account.</w:t>
      </w:r>
    </w:p>
    <w:p w14:paraId="4A4E23CD"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lastRenderedPageBreak/>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32C05AFF"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se actualizan los datos y se cierra la conexión.</w:t>
      </w:r>
    </w:p>
    <w:p w14:paraId="186FB537" w14:textId="77777777" w:rsidR="00994111" w:rsidRPr="0022070F" w:rsidRDefault="00994111" w:rsidP="00994111">
      <w:pPr>
        <w:pStyle w:val="Standard"/>
        <w:rPr>
          <w:rFonts w:ascii="Arial Narrow" w:hAnsi="Arial Narrow" w:cs="Times New Roman"/>
          <w:color w:val="000000" w:themeColor="text1"/>
          <w:sz w:val="24"/>
          <w:szCs w:val="24"/>
        </w:rPr>
      </w:pPr>
    </w:p>
    <w:p w14:paraId="1087CAE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7: AÑADIR MÉTODO DE PAGO</w:t>
      </w:r>
    </w:p>
    <w:p w14:paraId="447F1A0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 método de pago a su cuenta.</w:t>
      </w:r>
    </w:p>
    <w:p w14:paraId="5B15E41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71DC41FC"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Payment methods o simplemente se hace scroll hacia abajo, hasta que lleguemos a la sección.</w:t>
      </w:r>
    </w:p>
    <w:p w14:paraId="29DC5583"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la opcion Add payment methods.</w:t>
      </w:r>
    </w:p>
    <w:p w14:paraId="04C94AE6"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394B17E5"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válidos.</w:t>
      </w:r>
    </w:p>
    <w:p w14:paraId="10E08AD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113AAA4E"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da de alta el nuevo método de pago.</w:t>
      </w:r>
    </w:p>
    <w:p w14:paraId="12A42A29"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chaza que dos usuarios utilicen una tarjeta con el mismo número.</w:t>
      </w:r>
    </w:p>
    <w:p w14:paraId="3EF226BC"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Medidas tomadas:</w:t>
      </w:r>
      <w:r w:rsidRPr="0022070F">
        <w:rPr>
          <w:rFonts w:ascii="Arial Narrow" w:hAnsi="Arial Narrow" w:cs="Times New Roman"/>
          <w:color w:val="000000" w:themeColor="text1"/>
          <w:sz w:val="24"/>
          <w:szCs w:val="24"/>
        </w:rPr>
        <w:t xml:space="preserve"> Se ha modificado la tabla payment_methods para que su clave primaria sea una combinación entre el número del método de pago y el user_id de su dueño.</w:t>
      </w:r>
    </w:p>
    <w:p w14:paraId="6AC4CAD8" w14:textId="77777777" w:rsidR="00994111" w:rsidRPr="0022070F" w:rsidRDefault="00994111" w:rsidP="00994111">
      <w:pPr>
        <w:pStyle w:val="Standard"/>
        <w:rPr>
          <w:rFonts w:ascii="Arial Narrow" w:hAnsi="Arial Narrow" w:cs="Times New Roman"/>
          <w:color w:val="000000" w:themeColor="text1"/>
          <w:sz w:val="24"/>
          <w:szCs w:val="24"/>
        </w:rPr>
      </w:pPr>
    </w:p>
    <w:p w14:paraId="1AA6A46D"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8: BORRAR MÉTODO DE PAGO</w:t>
      </w:r>
    </w:p>
    <w:p w14:paraId="05FEA8E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 método de pago a su cuenta.</w:t>
      </w:r>
    </w:p>
    <w:p w14:paraId="15A2DF25"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24574285"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Payment methods o simplemente se hace scroll hacia abajo, hasta que lleguemos a la sección.</w:t>
      </w:r>
    </w:p>
    <w:p w14:paraId="429FA502"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la opcion Delete payment methods.</w:t>
      </w:r>
    </w:p>
    <w:p w14:paraId="018A1C84"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2A749ED0"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válidos</w:t>
      </w:r>
    </w:p>
    <w:p w14:paraId="56FD6781"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5278B251"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da de baja el nuevo método de pago.</w:t>
      </w:r>
    </w:p>
    <w:p w14:paraId="7B5DA58A" w14:textId="77777777" w:rsidR="00994111" w:rsidRPr="0022070F" w:rsidRDefault="00994111" w:rsidP="00994111">
      <w:pPr>
        <w:pStyle w:val="Standard"/>
        <w:rPr>
          <w:rFonts w:ascii="Arial Narrow" w:hAnsi="Arial Narrow" w:cs="Times New Roman"/>
          <w:color w:val="000000" w:themeColor="text1"/>
          <w:sz w:val="24"/>
          <w:szCs w:val="24"/>
        </w:rPr>
      </w:pPr>
    </w:p>
    <w:p w14:paraId="52A49059"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9: ACTUALIZAR MÉTODO DE PAGO</w:t>
      </w:r>
    </w:p>
    <w:p w14:paraId="0E4291DC"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un método de pago a su cuenta.</w:t>
      </w:r>
    </w:p>
    <w:p w14:paraId="2AE24B2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4669499E"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Payment methods o simplemente se hace scroll hacia abajo, hasta que lleguemos a la sección.</w:t>
      </w:r>
    </w:p>
    <w:p w14:paraId="503A0C50"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la opcion Update payment methods.</w:t>
      </w:r>
    </w:p>
    <w:p w14:paraId="5DF731B3"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6F3A9BA8"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olor w:val="000000" w:themeColor="text1"/>
        </w:rPr>
      </w:pPr>
      <w:r w:rsidRPr="0022070F">
        <w:rPr>
          <w:rFonts w:ascii="Arial Narrow" w:hAnsi="Arial Narrow" w:cs="Times New Roman"/>
          <w:color w:val="000000" w:themeColor="text1"/>
          <w:sz w:val="24"/>
          <w:szCs w:val="24"/>
        </w:rPr>
        <w:t>Se introducen campos válidos</w:t>
      </w:r>
    </w:p>
    <w:p w14:paraId="367270FF" w14:textId="77777777" w:rsidR="00994111" w:rsidRPr="0022070F" w:rsidRDefault="00994111" w:rsidP="00994111">
      <w:pPr>
        <w:pStyle w:val="ListParagraph"/>
        <w:ind w:left="0"/>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5F65AEF1"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modifica los datos del método de pago.</w:t>
      </w:r>
    </w:p>
    <w:p w14:paraId="5AF53841" w14:textId="77777777" w:rsidR="00994111" w:rsidRPr="0022070F" w:rsidRDefault="00994111" w:rsidP="00994111">
      <w:pPr>
        <w:pStyle w:val="Standard"/>
        <w:rPr>
          <w:rFonts w:ascii="Arial Narrow" w:hAnsi="Arial Narrow" w:cs="Times New Roman"/>
          <w:color w:val="000000" w:themeColor="text1"/>
          <w:sz w:val="24"/>
          <w:szCs w:val="24"/>
        </w:rPr>
      </w:pPr>
    </w:p>
    <w:p w14:paraId="0C7BF440"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0: CONSTRUIR PRODUCTO</w:t>
      </w:r>
    </w:p>
    <w:p w14:paraId="0A55FE8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cliente realiza un pedido de un producto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construido a piezas.</w:t>
      </w:r>
    </w:p>
    <w:p w14:paraId="2012ABF5"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075B95D9" w14:textId="77777777" w:rsidR="00994111" w:rsidRPr="0022070F" w:rsidRDefault="00994111" w:rsidP="00835088">
      <w:pPr>
        <w:pStyle w:val="ListParagraph"/>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principal, se elige la opción Build a new computer</w:t>
      </w:r>
    </w:p>
    <w:p w14:paraId="5F905004" w14:textId="77777777" w:rsidR="00994111" w:rsidRPr="0022070F" w:rsidRDefault="00994111" w:rsidP="00835088">
      <w:pPr>
        <w:pStyle w:val="ListParagraph"/>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Añadimos las piezas con las que queremos montar el pc y damos a aceptar</w:t>
      </w:r>
    </w:p>
    <w:p w14:paraId="3E5A8D68"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ñade el pedido al carro de compra y redirige a la página principal*</w:t>
      </w:r>
    </w:p>
    <w:p w14:paraId="32EFB476" w14:textId="77777777" w:rsidR="00994111" w:rsidRPr="0022070F" w:rsidRDefault="00994111" w:rsidP="00994111">
      <w:pPr>
        <w:pStyle w:val="Standard"/>
        <w:rPr>
          <w:rFonts w:ascii="Arial Narrow" w:hAnsi="Arial Narrow" w:cs="Times New Roman"/>
          <w:color w:val="000000" w:themeColor="text1"/>
          <w:sz w:val="24"/>
          <w:szCs w:val="24"/>
        </w:rPr>
      </w:pPr>
    </w:p>
    <w:p w14:paraId="30EAD900"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1: REALIZAR PEDIDO</w:t>
      </w:r>
    </w:p>
    <w:p w14:paraId="3C93AF70"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procesa el pedido de su cesta.</w:t>
      </w:r>
    </w:p>
    <w:p w14:paraId="08BE3EBF"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0579DDD0" w14:textId="77777777" w:rsidR="00994111" w:rsidRPr="0022070F" w:rsidRDefault="00994111" w:rsidP="00835088">
      <w:pPr>
        <w:pStyle w:val="ListParagraph"/>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principal, seleccionamos con un click en el carro de la compra.</w:t>
      </w:r>
    </w:p>
    <w:p w14:paraId="2F3F1F6C" w14:textId="77777777" w:rsidR="00994111" w:rsidRPr="0022070F" w:rsidRDefault="00994111" w:rsidP="00835088">
      <w:pPr>
        <w:pStyle w:val="ListParagraph"/>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la opción de Confirm Order.</w:t>
      </w:r>
    </w:p>
    <w:p w14:paraId="23A5482E" w14:textId="3705D41B"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 xml:space="preserve">El sistema realiza la compra del producto con el método de pago subido por el cliente. Si se borra un elemento del carrito, este se queda con cero artículos y permite realizar pedidos sin artículos. </w:t>
      </w:r>
    </w:p>
    <w:p w14:paraId="16CECD4D"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b/>
          <w:color w:val="000000" w:themeColor="text1"/>
          <w:sz w:val="24"/>
          <w:szCs w:val="24"/>
        </w:rPr>
        <w:t>Medidas tomadas:</w:t>
      </w:r>
      <w:r w:rsidRPr="0022070F">
        <w:rPr>
          <w:rFonts w:ascii="Arial Narrow" w:hAnsi="Arial Narrow"/>
          <w:color w:val="000000" w:themeColor="text1"/>
          <w:sz w:val="24"/>
          <w:szCs w:val="24"/>
        </w:rPr>
        <w:t xml:space="preserve"> Se ha corregido la implementación para que cuando el contenido del carrito sea nulo, no se puedan realizar pedidos.</w:t>
      </w:r>
    </w:p>
    <w:p w14:paraId="16A6CC7B" w14:textId="77777777" w:rsidR="00994111" w:rsidRPr="0022070F" w:rsidRDefault="00994111" w:rsidP="00994111">
      <w:pPr>
        <w:pStyle w:val="Standard"/>
        <w:rPr>
          <w:rFonts w:ascii="Arial Narrow" w:hAnsi="Arial Narrow" w:cs="Times New Roman"/>
          <w:color w:val="000000" w:themeColor="text1"/>
          <w:sz w:val="24"/>
          <w:szCs w:val="24"/>
        </w:rPr>
      </w:pPr>
    </w:p>
    <w:p w14:paraId="17FF456E"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2: AÑADIR PRODUCTO</w:t>
      </w:r>
    </w:p>
    <w:p w14:paraId="37175006"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añade un producto al sistema</w:t>
      </w:r>
    </w:p>
    <w:p w14:paraId="1465BF76"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1E6EDE12" w14:textId="77777777" w:rsidR="00994111" w:rsidRPr="0022070F" w:rsidRDefault="00994111" w:rsidP="00835088">
      <w:pPr>
        <w:pStyle w:val="ListParagraph"/>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de cuenta de administrador, se elige la opción new Product</w:t>
      </w:r>
    </w:p>
    <w:p w14:paraId="1E4A27F7" w14:textId="77777777" w:rsidR="00994111" w:rsidRPr="0022070F" w:rsidRDefault="00994111" w:rsidP="00835088">
      <w:pPr>
        <w:pStyle w:val="ListParagraph"/>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egimos el tipo de producto, la categoría, el nombre, el stock y el precio y aceptamos</w:t>
      </w:r>
    </w:p>
    <w:p w14:paraId="1DEBF6E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ñade el producto nuevo a la base de datos de la compañía.</w:t>
      </w:r>
    </w:p>
    <w:p w14:paraId="006B393C" w14:textId="77777777" w:rsidR="00994111" w:rsidRPr="0022070F" w:rsidRDefault="00994111" w:rsidP="00994111">
      <w:pPr>
        <w:pStyle w:val="Standard"/>
        <w:rPr>
          <w:rFonts w:ascii="Arial Narrow" w:hAnsi="Arial Narrow" w:cs="Times New Roman"/>
          <w:color w:val="000000" w:themeColor="text1"/>
          <w:sz w:val="24"/>
          <w:szCs w:val="24"/>
        </w:rPr>
      </w:pPr>
    </w:p>
    <w:p w14:paraId="2C7F7350"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3: ACTUALIZAR PRODUCTO</w:t>
      </w:r>
    </w:p>
    <w:p w14:paraId="3077869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administrador actualiza la información sobre uno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de los productos</w:t>
      </w:r>
    </w:p>
    <w:p w14:paraId="74738C4F"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0FDAAA67" w14:textId="77777777" w:rsidR="00994111" w:rsidRPr="0022070F"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de cuenta de administrador, se elige la opción edit Product</w:t>
      </w:r>
    </w:p>
    <w:p w14:paraId="52C7D84E" w14:textId="77777777" w:rsidR="00994111" w:rsidRPr="0022070F"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Buscamos la categoría o seleccionamos el producto a editar</w:t>
      </w:r>
    </w:p>
    <w:p w14:paraId="57C20C97" w14:textId="77777777" w:rsidR="00994111" w:rsidRPr="0022070F"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Modificamos sus atributos y seleccionamos edit Product</w:t>
      </w:r>
    </w:p>
    <w:p w14:paraId="4A69D80B" w14:textId="3FCF3A92"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modifica el producto y redirige al menú de cuenta de administrador.</w:t>
      </w:r>
    </w:p>
    <w:p w14:paraId="5991FA02" w14:textId="77777777" w:rsidR="00994111" w:rsidRPr="0022070F" w:rsidRDefault="00994111" w:rsidP="00994111">
      <w:pPr>
        <w:pStyle w:val="Standard"/>
        <w:rPr>
          <w:rFonts w:ascii="Arial Narrow" w:hAnsi="Arial Narrow" w:cs="Times New Roman"/>
          <w:b/>
          <w:color w:val="000000" w:themeColor="text1"/>
          <w:sz w:val="24"/>
          <w:szCs w:val="24"/>
        </w:rPr>
      </w:pPr>
    </w:p>
    <w:p w14:paraId="5030FAAA"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4: BORRAR PRODUCTO</w:t>
      </w:r>
    </w:p>
    <w:p w14:paraId="020D20BB"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administrador borra un producto de la base de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datos</w:t>
      </w:r>
    </w:p>
    <w:p w14:paraId="4CAD58A9"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312F241D" w14:textId="77777777" w:rsidR="00994111" w:rsidRPr="0022070F"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de cuenta de administrador, se elige la opción Delete Product</w:t>
      </w:r>
    </w:p>
    <w:p w14:paraId="78893969" w14:textId="77777777" w:rsidR="00994111" w:rsidRPr="0022070F"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Buscamos la categoría o seleccionamos el producto a eliminar</w:t>
      </w:r>
    </w:p>
    <w:p w14:paraId="436C58EC" w14:textId="77777777" w:rsidR="00994111" w:rsidRPr="0022070F"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eliminar producto</w:t>
      </w:r>
    </w:p>
    <w:p w14:paraId="2E9C1F3E"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elimina el producto de la base de datos de la compañía.</w:t>
      </w:r>
    </w:p>
    <w:p w14:paraId="36674845" w14:textId="77777777" w:rsidR="00994111" w:rsidRPr="0022070F" w:rsidRDefault="00994111" w:rsidP="00994111">
      <w:pPr>
        <w:pStyle w:val="Standard"/>
        <w:rPr>
          <w:rFonts w:ascii="Arial Narrow" w:hAnsi="Arial Narrow" w:cs="Times New Roman"/>
          <w:color w:val="000000" w:themeColor="text1"/>
          <w:sz w:val="24"/>
          <w:szCs w:val="24"/>
        </w:rPr>
      </w:pPr>
    </w:p>
    <w:p w14:paraId="334C4221"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5: BORRAR CUENTA</w:t>
      </w:r>
    </w:p>
    <w:p w14:paraId="0F91B54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su cuenta y toda la información.</w:t>
      </w:r>
    </w:p>
    <w:p w14:paraId="63E3E44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38B8FA7E" w14:textId="77777777" w:rsidR="00994111" w:rsidRPr="0022070F" w:rsidRDefault="00994111" w:rsidP="00835088">
      <w:pPr>
        <w:pStyle w:val="ListParagraph"/>
        <w:numPr>
          <w:ilvl w:val="0"/>
          <w:numId w:val="5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Desde el menu de cuenta de cliente, se elige la opción Delete Account introduciendo la contraseña de la cuenta</w:t>
      </w:r>
    </w:p>
    <w:p w14:paraId="2B6E7BEE"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elimina el cliente de la base de datos, y redirige al index.</w:t>
      </w:r>
    </w:p>
    <w:p w14:paraId="4895303A" w14:textId="77777777" w:rsidR="00994111" w:rsidRPr="0022070F" w:rsidRDefault="00994111" w:rsidP="00994111">
      <w:pPr>
        <w:pStyle w:val="Standard"/>
        <w:rPr>
          <w:rFonts w:ascii="Arial Narrow" w:hAnsi="Arial Narrow" w:cs="Times New Roman"/>
          <w:color w:val="000000" w:themeColor="text1"/>
          <w:sz w:val="24"/>
          <w:szCs w:val="24"/>
        </w:rPr>
      </w:pPr>
    </w:p>
    <w:p w14:paraId="1E6807F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6: AÑADIR DIRECCIÓN</w:t>
      </w:r>
    </w:p>
    <w:p w14:paraId="1805B7D1"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a dirección a su cuenta.</w:t>
      </w:r>
    </w:p>
    <w:p w14:paraId="2E698BCB"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2224AD6F"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My addresses o simplemente se hace scroll hacia abajo, hasta que lleguemos a la sección.</w:t>
      </w:r>
    </w:p>
    <w:p w14:paraId="741E481F"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add address</w:t>
      </w:r>
    </w:p>
    <w:p w14:paraId="48C1D46F"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4EFF73E0"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válidos</w:t>
      </w:r>
    </w:p>
    <w:p w14:paraId="390D322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4A4959C8"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da de alta la nueva dirección del cliente.</w:t>
      </w:r>
    </w:p>
    <w:p w14:paraId="7B062B2A" w14:textId="77777777" w:rsidR="00994111" w:rsidRPr="0022070F" w:rsidRDefault="00994111" w:rsidP="00994111">
      <w:pPr>
        <w:pStyle w:val="Standard"/>
        <w:rPr>
          <w:rFonts w:ascii="Arial Narrow" w:hAnsi="Arial Narrow" w:cs="Times New Roman"/>
          <w:color w:val="000000" w:themeColor="text1"/>
          <w:sz w:val="24"/>
          <w:szCs w:val="24"/>
        </w:rPr>
      </w:pPr>
    </w:p>
    <w:p w14:paraId="36B2DE79"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CU17: BORRAR DIRECCIÓN</w:t>
      </w:r>
    </w:p>
    <w:p w14:paraId="070D974F"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a dirección de su cuenta.</w:t>
      </w:r>
    </w:p>
    <w:p w14:paraId="2F7272E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54AE495A" w14:textId="77777777" w:rsidR="00994111" w:rsidRPr="0022070F" w:rsidRDefault="00994111" w:rsidP="00835088">
      <w:pPr>
        <w:pStyle w:val="ListParagraph"/>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My addresses o simplemente se hace scroll hacia abajo, hasta que lleguemos a la sección.</w:t>
      </w:r>
    </w:p>
    <w:p w14:paraId="3D40E833" w14:textId="77777777" w:rsidR="00994111" w:rsidRPr="0022070F" w:rsidRDefault="00994111" w:rsidP="00835088">
      <w:pPr>
        <w:pStyle w:val="ListParagraph"/>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elige la opción Delete adress en la dirección que queramos borrar.</w:t>
      </w:r>
    </w:p>
    <w:p w14:paraId="7E18B29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elimina la dirección de la base de datos.</w:t>
      </w:r>
    </w:p>
    <w:p w14:paraId="402C1062" w14:textId="52D35476" w:rsidR="00994111" w:rsidRPr="0022070F" w:rsidRDefault="00994111" w:rsidP="00994111">
      <w:pPr>
        <w:rPr>
          <w:rFonts w:ascii="Arial Narrow" w:hAnsi="Arial Narrow"/>
          <w:color w:val="000000" w:themeColor="text1"/>
        </w:rPr>
      </w:pPr>
    </w:p>
    <w:p w14:paraId="105C1ED8" w14:textId="376C5F79" w:rsidR="00EE1630" w:rsidRPr="0022070F" w:rsidRDefault="00EE1630" w:rsidP="00994111">
      <w:pPr>
        <w:rPr>
          <w:rFonts w:ascii="Arial Narrow" w:hAnsi="Arial Narrow"/>
          <w:color w:val="000000" w:themeColor="text1"/>
        </w:rPr>
      </w:pPr>
    </w:p>
    <w:p w14:paraId="539784A4" w14:textId="3E96023B" w:rsidR="00EE1630" w:rsidRPr="0022070F" w:rsidRDefault="00EE1630" w:rsidP="00994111">
      <w:pPr>
        <w:rPr>
          <w:rFonts w:ascii="Arial Narrow" w:hAnsi="Arial Narrow"/>
          <w:color w:val="000000" w:themeColor="text1"/>
        </w:rPr>
      </w:pPr>
    </w:p>
    <w:p w14:paraId="1BE05CD0" w14:textId="1CB5E10C" w:rsidR="00EE1630" w:rsidRPr="0022070F" w:rsidRDefault="00EE1630" w:rsidP="00994111">
      <w:pPr>
        <w:rPr>
          <w:rFonts w:ascii="Arial Narrow" w:hAnsi="Arial Narrow"/>
          <w:color w:val="000000" w:themeColor="text1"/>
        </w:rPr>
      </w:pPr>
    </w:p>
    <w:p w14:paraId="0887442F" w14:textId="74FB98BD" w:rsidR="00EE1630" w:rsidRPr="0022070F" w:rsidRDefault="00EE1630" w:rsidP="00994111">
      <w:pPr>
        <w:rPr>
          <w:rFonts w:ascii="Arial Narrow" w:hAnsi="Arial Narrow"/>
          <w:color w:val="000000" w:themeColor="text1"/>
        </w:rPr>
      </w:pPr>
    </w:p>
    <w:p w14:paraId="731F85B1" w14:textId="07DECFE4" w:rsidR="00EE1630" w:rsidRPr="0022070F" w:rsidRDefault="00EE1630" w:rsidP="00994111">
      <w:pPr>
        <w:rPr>
          <w:rFonts w:ascii="Arial Narrow" w:hAnsi="Arial Narrow"/>
          <w:color w:val="000000" w:themeColor="text1"/>
        </w:rPr>
      </w:pPr>
    </w:p>
    <w:p w14:paraId="09DA2071" w14:textId="5D43E7B6" w:rsidR="00EE1630" w:rsidRPr="0022070F" w:rsidRDefault="00EE1630" w:rsidP="00994111">
      <w:pPr>
        <w:rPr>
          <w:rFonts w:ascii="Arial Narrow" w:hAnsi="Arial Narrow"/>
          <w:color w:val="000000" w:themeColor="text1"/>
        </w:rPr>
      </w:pPr>
    </w:p>
    <w:p w14:paraId="111D1899" w14:textId="11AD9782" w:rsidR="00EE1630" w:rsidRPr="0022070F" w:rsidRDefault="00EE1630" w:rsidP="00994111">
      <w:pPr>
        <w:rPr>
          <w:rFonts w:ascii="Arial Narrow" w:hAnsi="Arial Narrow"/>
          <w:color w:val="000000" w:themeColor="text1"/>
        </w:rPr>
      </w:pPr>
    </w:p>
    <w:p w14:paraId="4B9A079B" w14:textId="22245748" w:rsidR="00EE1630" w:rsidRPr="0022070F" w:rsidRDefault="00EE1630" w:rsidP="00994111">
      <w:pPr>
        <w:rPr>
          <w:rFonts w:ascii="Arial Narrow" w:hAnsi="Arial Narrow"/>
          <w:color w:val="000000" w:themeColor="text1"/>
        </w:rPr>
      </w:pPr>
    </w:p>
    <w:p w14:paraId="673538C6" w14:textId="5522B3BE" w:rsidR="00EE1630" w:rsidRPr="0022070F" w:rsidRDefault="00EE1630" w:rsidP="00994111">
      <w:pPr>
        <w:rPr>
          <w:rFonts w:ascii="Arial Narrow" w:hAnsi="Arial Narrow"/>
          <w:color w:val="000000" w:themeColor="text1"/>
        </w:rPr>
      </w:pPr>
    </w:p>
    <w:p w14:paraId="2F566B52" w14:textId="34665737" w:rsidR="00EE1630" w:rsidRPr="0022070F" w:rsidRDefault="00EE1630" w:rsidP="00994111">
      <w:pPr>
        <w:rPr>
          <w:rFonts w:ascii="Arial Narrow" w:hAnsi="Arial Narrow"/>
          <w:color w:val="000000" w:themeColor="text1"/>
        </w:rPr>
      </w:pPr>
    </w:p>
    <w:p w14:paraId="552CA70E" w14:textId="1D6E89F4" w:rsidR="00EE1630" w:rsidRPr="0022070F" w:rsidRDefault="00EE1630" w:rsidP="00994111">
      <w:pPr>
        <w:rPr>
          <w:rFonts w:ascii="Arial Narrow" w:hAnsi="Arial Narrow"/>
          <w:color w:val="000000" w:themeColor="text1"/>
        </w:rPr>
      </w:pPr>
    </w:p>
    <w:p w14:paraId="34AF1B7A" w14:textId="37EBC42A" w:rsidR="00EE1630" w:rsidRPr="0022070F" w:rsidRDefault="00EE1630" w:rsidP="00835088">
      <w:pPr>
        <w:pStyle w:val="Heading1"/>
        <w:numPr>
          <w:ilvl w:val="0"/>
          <w:numId w:val="57"/>
        </w:numPr>
        <w:rPr>
          <w:rFonts w:ascii="Arial Narrow" w:hAnsi="Arial Narrow"/>
          <w:color w:val="000000" w:themeColor="text1"/>
        </w:rPr>
      </w:pPr>
      <w:bookmarkStart w:id="19" w:name="_Toc504507333"/>
      <w:r w:rsidRPr="0022070F">
        <w:rPr>
          <w:rFonts w:ascii="Arial Narrow" w:hAnsi="Arial Narrow"/>
          <w:color w:val="000000" w:themeColor="text1"/>
        </w:rPr>
        <w:t>MANUAL DE USUARIO</w:t>
      </w:r>
      <w:bookmarkEnd w:id="19"/>
    </w:p>
    <w:p w14:paraId="37DEE160" w14:textId="0E251E03" w:rsidR="00EE1630" w:rsidRPr="0022070F" w:rsidRDefault="00EE1630" w:rsidP="00EE1630">
      <w:pPr>
        <w:rPr>
          <w:rFonts w:ascii="Arial Narrow" w:hAnsi="Arial Narrow"/>
          <w:color w:val="000000" w:themeColor="text1"/>
          <w:sz w:val="24"/>
          <w:szCs w:val="24"/>
        </w:rPr>
      </w:pPr>
    </w:p>
    <w:p w14:paraId="61E46007" w14:textId="6658343E" w:rsidR="00EE1630" w:rsidRPr="0022070F" w:rsidRDefault="00EE1630" w:rsidP="00EE1630">
      <w:pPr>
        <w:pStyle w:val="Heading2"/>
        <w:rPr>
          <w:rFonts w:ascii="Arial Narrow" w:hAnsi="Arial Narrow"/>
          <w:color w:val="000000" w:themeColor="text1"/>
          <w:sz w:val="24"/>
          <w:szCs w:val="24"/>
        </w:rPr>
      </w:pPr>
      <w:bookmarkStart w:id="20" w:name="_Toc504507334"/>
      <w:r w:rsidRPr="0022070F">
        <w:rPr>
          <w:rFonts w:ascii="Arial Narrow" w:hAnsi="Arial Narrow"/>
          <w:color w:val="000000" w:themeColor="text1"/>
          <w:sz w:val="24"/>
          <w:szCs w:val="24"/>
        </w:rPr>
        <w:t>Tipos de usuarios de la aplicación:</w:t>
      </w:r>
      <w:bookmarkEnd w:id="20"/>
    </w:p>
    <w:p w14:paraId="1144CCC1" w14:textId="77777777" w:rsidR="00EE1630" w:rsidRPr="0022070F" w:rsidRDefault="00EE1630" w:rsidP="00EE1630">
      <w:pPr>
        <w:rPr>
          <w:rFonts w:ascii="Arial Narrow" w:hAnsi="Arial Narrow"/>
          <w:color w:val="000000" w:themeColor="text1"/>
          <w:sz w:val="24"/>
          <w:szCs w:val="24"/>
        </w:rPr>
      </w:pPr>
    </w:p>
    <w:p w14:paraId="176FCFBF" w14:textId="77777777" w:rsidR="00EE1630" w:rsidRPr="0022070F" w:rsidRDefault="00EE1630" w:rsidP="00835088">
      <w:pPr>
        <w:pStyle w:val="ListParagraph"/>
        <w:numPr>
          <w:ilvl w:val="0"/>
          <w:numId w:val="58"/>
        </w:numPr>
        <w:rPr>
          <w:rFonts w:ascii="Arial Narrow" w:hAnsi="Arial Narrow"/>
          <w:color w:val="000000" w:themeColor="text1"/>
          <w:sz w:val="24"/>
          <w:szCs w:val="24"/>
        </w:rPr>
      </w:pPr>
      <w:r w:rsidRPr="0022070F">
        <w:rPr>
          <w:rFonts w:ascii="Arial Narrow" w:hAnsi="Arial Narrow"/>
          <w:color w:val="000000" w:themeColor="text1"/>
          <w:sz w:val="24"/>
          <w:szCs w:val="24"/>
        </w:rPr>
        <w:t>Usuario genérico (no registrado)</w:t>
      </w:r>
    </w:p>
    <w:p w14:paraId="37819EBD" w14:textId="77777777" w:rsidR="00EE1630" w:rsidRPr="0022070F" w:rsidRDefault="00EE1630" w:rsidP="00EE1630">
      <w:pPr>
        <w:pStyle w:val="ListParagraph"/>
        <w:rPr>
          <w:rFonts w:ascii="Arial Narrow" w:hAnsi="Arial Narrow"/>
          <w:color w:val="000000" w:themeColor="text1"/>
          <w:sz w:val="24"/>
          <w:szCs w:val="24"/>
        </w:rPr>
      </w:pPr>
    </w:p>
    <w:p w14:paraId="02B39606" w14:textId="77777777" w:rsidR="00EE1630" w:rsidRPr="0022070F" w:rsidRDefault="00EE1630" w:rsidP="00835088">
      <w:pPr>
        <w:pStyle w:val="ListParagraph"/>
        <w:numPr>
          <w:ilvl w:val="0"/>
          <w:numId w:val="58"/>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w:t>
      </w:r>
    </w:p>
    <w:p w14:paraId="3E8F2418" w14:textId="77777777" w:rsidR="00EE1630" w:rsidRPr="0022070F" w:rsidRDefault="00EE1630" w:rsidP="00EE1630">
      <w:pPr>
        <w:pStyle w:val="ListParagraph"/>
        <w:rPr>
          <w:rFonts w:ascii="Arial Narrow" w:hAnsi="Arial Narrow"/>
          <w:color w:val="000000" w:themeColor="text1"/>
          <w:sz w:val="24"/>
          <w:szCs w:val="24"/>
        </w:rPr>
      </w:pPr>
    </w:p>
    <w:p w14:paraId="1468843E" w14:textId="77777777" w:rsidR="00EE1630" w:rsidRPr="0022070F" w:rsidRDefault="00EE1630" w:rsidP="00835088">
      <w:pPr>
        <w:pStyle w:val="ListParagraph"/>
        <w:numPr>
          <w:ilvl w:val="0"/>
          <w:numId w:val="58"/>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08A5E8A3" w14:textId="77777777" w:rsidR="00EE1630" w:rsidRPr="0022070F" w:rsidRDefault="00EE1630" w:rsidP="00EE1630">
      <w:pPr>
        <w:pStyle w:val="ListParagraph"/>
        <w:rPr>
          <w:rFonts w:ascii="Arial Narrow" w:hAnsi="Arial Narrow"/>
          <w:color w:val="000000" w:themeColor="text1"/>
          <w:sz w:val="24"/>
          <w:szCs w:val="24"/>
        </w:rPr>
      </w:pPr>
    </w:p>
    <w:p w14:paraId="5967DA8A" w14:textId="3EAD2FDE" w:rsidR="00EE1630" w:rsidRPr="0022070F" w:rsidRDefault="00EE1630" w:rsidP="005101B5">
      <w:pPr>
        <w:pStyle w:val="Heading2"/>
        <w:rPr>
          <w:rFonts w:ascii="Arial Narrow" w:hAnsi="Arial Narrow"/>
          <w:color w:val="000000" w:themeColor="text1"/>
          <w:sz w:val="24"/>
          <w:szCs w:val="24"/>
        </w:rPr>
      </w:pPr>
      <w:bookmarkStart w:id="21" w:name="_Toc504507335"/>
      <w:r w:rsidRPr="0022070F">
        <w:rPr>
          <w:rFonts w:ascii="Arial Narrow" w:hAnsi="Arial Narrow"/>
          <w:color w:val="000000" w:themeColor="text1"/>
          <w:sz w:val="24"/>
          <w:szCs w:val="24"/>
        </w:rPr>
        <w:t>Registrarse:</w:t>
      </w:r>
      <w:bookmarkEnd w:id="21"/>
    </w:p>
    <w:p w14:paraId="15123310" w14:textId="77777777" w:rsidR="005101B5" w:rsidRPr="0022070F" w:rsidRDefault="005101B5" w:rsidP="005101B5">
      <w:pPr>
        <w:rPr>
          <w:rFonts w:ascii="Arial Narrow" w:hAnsi="Arial Narrow"/>
          <w:color w:val="000000" w:themeColor="text1"/>
        </w:rPr>
      </w:pPr>
    </w:p>
    <w:p w14:paraId="0037CC42" w14:textId="77777777" w:rsidR="00EE1630" w:rsidRPr="0022070F" w:rsidRDefault="00EE1630" w:rsidP="00835088">
      <w:pPr>
        <w:pStyle w:val="ListParagraph"/>
        <w:numPr>
          <w:ilvl w:val="0"/>
          <w:numId w:val="62"/>
        </w:numPr>
        <w:rPr>
          <w:rFonts w:ascii="Arial Narrow" w:hAnsi="Arial Narrow"/>
          <w:color w:val="000000" w:themeColor="text1"/>
          <w:sz w:val="24"/>
          <w:szCs w:val="24"/>
        </w:rPr>
      </w:pPr>
      <w:r w:rsidRPr="0022070F">
        <w:rPr>
          <w:rFonts w:ascii="Arial Narrow" w:hAnsi="Arial Narrow"/>
          <w:color w:val="000000" w:themeColor="text1"/>
          <w:sz w:val="24"/>
          <w:szCs w:val="24"/>
        </w:rPr>
        <w:t>Usuario genérico:</w:t>
      </w:r>
    </w:p>
    <w:p w14:paraId="77A3B792" w14:textId="77777777" w:rsidR="00EE1630" w:rsidRPr="0022070F" w:rsidRDefault="00EE1630" w:rsidP="00EE1630">
      <w:pPr>
        <w:pStyle w:val="ListParagraph"/>
        <w:ind w:left="0"/>
        <w:rPr>
          <w:rFonts w:ascii="Arial Narrow" w:hAnsi="Arial Narrow"/>
          <w:color w:val="000000" w:themeColor="text1"/>
          <w:sz w:val="24"/>
          <w:szCs w:val="24"/>
        </w:rPr>
      </w:pPr>
    </w:p>
    <w:p w14:paraId="5EC653B3" w14:textId="4F4C1933" w:rsidR="00EE1630" w:rsidRPr="0022070F" w:rsidRDefault="00EE1630" w:rsidP="00835088">
      <w:pPr>
        <w:pStyle w:val="ListParagraph"/>
        <w:numPr>
          <w:ilvl w:val="0"/>
          <w:numId w:val="63"/>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3600" behindDoc="0" locked="0" layoutInCell="1" allowOverlap="1" wp14:anchorId="04B734A6" wp14:editId="3FD971AC">
            <wp:simplePos x="0" y="0"/>
            <wp:positionH relativeFrom="margin">
              <wp:align>right</wp:align>
            </wp:positionH>
            <wp:positionV relativeFrom="paragraph">
              <wp:posOffset>353684</wp:posOffset>
            </wp:positionV>
            <wp:extent cx="5612130" cy="784225"/>
            <wp:effectExtent l="0" t="0" r="7620" b="0"/>
            <wp:wrapTopAndBottom/>
            <wp:docPr id="2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612130" cy="784225"/>
                    </a:xfrm>
                    <a:prstGeom prst="rect">
                      <a:avLst/>
                    </a:prstGeom>
                  </pic:spPr>
                </pic:pic>
              </a:graphicData>
            </a:graphic>
          </wp:anchor>
        </w:drawing>
      </w:r>
      <w:r w:rsidRPr="0022070F">
        <w:rPr>
          <w:rFonts w:ascii="Arial Narrow" w:hAnsi="Arial Narrow"/>
          <w:color w:val="000000" w:themeColor="text1"/>
          <w:sz w:val="24"/>
          <w:szCs w:val="24"/>
        </w:rPr>
        <w:t>Pulsamos la opción “Login/Register” que se encuentra en la parte superior de la página</w:t>
      </w:r>
    </w:p>
    <w:p w14:paraId="7985E565" w14:textId="37082A50" w:rsidR="00EE1630" w:rsidRPr="0022070F" w:rsidRDefault="00EE1630" w:rsidP="00EE1630">
      <w:pPr>
        <w:rPr>
          <w:rFonts w:ascii="Arial Narrow" w:hAnsi="Arial Narrow"/>
          <w:color w:val="000000" w:themeColor="text1"/>
          <w:sz w:val="24"/>
          <w:szCs w:val="24"/>
        </w:rPr>
      </w:pPr>
    </w:p>
    <w:p w14:paraId="20BE5F0F" w14:textId="2B29B145" w:rsidR="00EE1630" w:rsidRPr="0022070F" w:rsidRDefault="00EE1630" w:rsidP="00835088">
      <w:pPr>
        <w:pStyle w:val="ListParagraph"/>
        <w:numPr>
          <w:ilvl w:val="0"/>
          <w:numId w:val="6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 </w:t>
      </w:r>
      <w:proofErr w:type="gramStart"/>
      <w:r w:rsidRPr="0022070F">
        <w:rPr>
          <w:rFonts w:ascii="Arial Narrow" w:hAnsi="Arial Narrow"/>
          <w:color w:val="000000" w:themeColor="text1"/>
          <w:sz w:val="24"/>
          <w:szCs w:val="24"/>
        </w:rPr>
        <w:t>Pulsamos el botón “Register”, introducimos la información solicitada y pulsamos en “Create Account!</w:t>
      </w:r>
      <w:proofErr w:type="gramEnd"/>
      <w:r w:rsidRPr="0022070F">
        <w:rPr>
          <w:rFonts w:ascii="Arial Narrow" w:hAnsi="Arial Narrow"/>
          <w:color w:val="000000" w:themeColor="text1"/>
          <w:sz w:val="24"/>
          <w:szCs w:val="24"/>
        </w:rPr>
        <w:t xml:space="preserve">”. </w:t>
      </w:r>
    </w:p>
    <w:p w14:paraId="42519698" w14:textId="798260C1"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74624" behindDoc="0" locked="0" layoutInCell="1" allowOverlap="1" wp14:anchorId="4A21A4E2" wp14:editId="64534549">
            <wp:simplePos x="0" y="0"/>
            <wp:positionH relativeFrom="margin">
              <wp:align>center</wp:align>
            </wp:positionH>
            <wp:positionV relativeFrom="paragraph">
              <wp:posOffset>182880</wp:posOffset>
            </wp:positionV>
            <wp:extent cx="2437130" cy="2238375"/>
            <wp:effectExtent l="0" t="0" r="1270" b="9525"/>
            <wp:wrapTopAndBottom/>
            <wp:docPr id="3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437130" cy="2238375"/>
                    </a:xfrm>
                    <a:prstGeom prst="rect">
                      <a:avLst/>
                    </a:prstGeom>
                  </pic:spPr>
                </pic:pic>
              </a:graphicData>
            </a:graphic>
            <wp14:sizeRelH relativeFrom="margin">
              <wp14:pctWidth>0</wp14:pctWidth>
            </wp14:sizeRelH>
            <wp14:sizeRelV relativeFrom="margin">
              <wp14:pctHeight>0</wp14:pctHeight>
            </wp14:sizeRelV>
          </wp:anchor>
        </w:drawing>
      </w:r>
    </w:p>
    <w:p w14:paraId="4F0B1E62" w14:textId="77777777" w:rsidR="00EE1630" w:rsidRPr="0022070F" w:rsidRDefault="00EE1630" w:rsidP="00EE1630">
      <w:pPr>
        <w:ind w:left="720"/>
        <w:rPr>
          <w:rFonts w:ascii="Arial Narrow" w:hAnsi="Arial Narrow"/>
          <w:color w:val="000000" w:themeColor="text1"/>
          <w:sz w:val="24"/>
          <w:szCs w:val="24"/>
        </w:rPr>
      </w:pPr>
    </w:p>
    <w:p w14:paraId="78997548" w14:textId="77777777"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75648" behindDoc="0" locked="0" layoutInCell="1" allowOverlap="1" wp14:anchorId="51F66108" wp14:editId="73F54AF1">
            <wp:simplePos x="0" y="0"/>
            <wp:positionH relativeFrom="margin">
              <wp:align>center</wp:align>
            </wp:positionH>
            <wp:positionV relativeFrom="paragraph">
              <wp:posOffset>0</wp:posOffset>
            </wp:positionV>
            <wp:extent cx="3162300" cy="1811655"/>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162300" cy="1811655"/>
                    </a:xfrm>
                    <a:prstGeom prst="rect">
                      <a:avLst/>
                    </a:prstGeom>
                  </pic:spPr>
                </pic:pic>
              </a:graphicData>
            </a:graphic>
            <wp14:sizeRelH relativeFrom="margin">
              <wp14:pctWidth>0</wp14:pctWidth>
            </wp14:sizeRelH>
            <wp14:sizeRelV relativeFrom="margin">
              <wp14:pctHeight>0</wp14:pctHeight>
            </wp14:sizeRelV>
          </wp:anchor>
        </w:drawing>
      </w:r>
    </w:p>
    <w:p w14:paraId="323549A3" w14:textId="7D82334B" w:rsidR="00EE1630" w:rsidRPr="0022070F" w:rsidRDefault="00EE1630" w:rsidP="00EE1630">
      <w:pPr>
        <w:pStyle w:val="Heading2"/>
        <w:rPr>
          <w:rFonts w:ascii="Arial Narrow" w:hAnsi="Arial Narrow"/>
          <w:color w:val="000000" w:themeColor="text1"/>
          <w:sz w:val="24"/>
          <w:szCs w:val="24"/>
        </w:rPr>
      </w:pPr>
      <w:bookmarkStart w:id="22" w:name="_Toc504507336"/>
      <w:r w:rsidRPr="0022070F">
        <w:rPr>
          <w:rFonts w:ascii="Arial Narrow" w:hAnsi="Arial Narrow"/>
          <w:color w:val="000000" w:themeColor="text1"/>
          <w:sz w:val="24"/>
          <w:szCs w:val="24"/>
        </w:rPr>
        <w:t>Cerrar sesión:</w:t>
      </w:r>
      <w:bookmarkEnd w:id="22"/>
    </w:p>
    <w:p w14:paraId="4156BD12" w14:textId="77777777" w:rsidR="00EE1630" w:rsidRPr="0022070F" w:rsidRDefault="00EE1630" w:rsidP="00EE1630">
      <w:pPr>
        <w:rPr>
          <w:rFonts w:ascii="Arial Narrow" w:hAnsi="Arial Narrow"/>
          <w:color w:val="000000" w:themeColor="text1"/>
          <w:sz w:val="24"/>
          <w:szCs w:val="24"/>
        </w:rPr>
      </w:pPr>
    </w:p>
    <w:p w14:paraId="37A020A0" w14:textId="77777777" w:rsidR="00EE1630" w:rsidRPr="0022070F" w:rsidRDefault="00EE1630" w:rsidP="00835088">
      <w:pPr>
        <w:pStyle w:val="ListParagraph"/>
        <w:numPr>
          <w:ilvl w:val="0"/>
          <w:numId w:val="62"/>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15105FBD" w14:textId="77777777" w:rsidR="00EE1630" w:rsidRPr="0022070F" w:rsidRDefault="00EE1630" w:rsidP="00EE1630">
      <w:pPr>
        <w:pStyle w:val="ListParagraph"/>
        <w:rPr>
          <w:rFonts w:ascii="Arial Narrow" w:hAnsi="Arial Narrow"/>
          <w:color w:val="000000" w:themeColor="text1"/>
          <w:sz w:val="24"/>
          <w:szCs w:val="24"/>
        </w:rPr>
      </w:pPr>
    </w:p>
    <w:p w14:paraId="30357F52" w14:textId="77777777" w:rsidR="00EE1630" w:rsidRPr="0022070F" w:rsidRDefault="00EE1630" w:rsidP="00835088">
      <w:pPr>
        <w:pStyle w:val="ListParagraph"/>
        <w:numPr>
          <w:ilvl w:val="0"/>
          <w:numId w:val="66"/>
        </w:numPr>
        <w:rPr>
          <w:rFonts w:ascii="Arial Narrow" w:hAnsi="Arial Narrow"/>
          <w:color w:val="000000" w:themeColor="text1"/>
          <w:sz w:val="24"/>
          <w:szCs w:val="24"/>
        </w:rPr>
      </w:pPr>
      <w:r w:rsidRPr="0022070F">
        <w:rPr>
          <w:rFonts w:ascii="Arial Narrow" w:hAnsi="Arial Narrow"/>
          <w:color w:val="000000" w:themeColor="text1"/>
          <w:sz w:val="24"/>
          <w:szCs w:val="24"/>
        </w:rPr>
        <w:t>Pulsamos la opción “Logout” que se encuentra en la parte superior de la página (Si cerramos sesión, todos nuestros pedidos pendientes de confirmar serán borrados)</w:t>
      </w:r>
    </w:p>
    <w:p w14:paraId="0F624655" w14:textId="77777777"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6672" behindDoc="0" locked="0" layoutInCell="1" allowOverlap="1" wp14:anchorId="2448F3FE" wp14:editId="1DC5153E">
            <wp:simplePos x="0" y="0"/>
            <wp:positionH relativeFrom="margin">
              <wp:align>center</wp:align>
            </wp:positionH>
            <wp:positionV relativeFrom="paragraph">
              <wp:posOffset>187960</wp:posOffset>
            </wp:positionV>
            <wp:extent cx="7240139" cy="561975"/>
            <wp:effectExtent l="0" t="0" r="0" b="0"/>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7240139" cy="561975"/>
                    </a:xfrm>
                    <a:prstGeom prst="rect">
                      <a:avLst/>
                    </a:prstGeom>
                  </pic:spPr>
                </pic:pic>
              </a:graphicData>
            </a:graphic>
            <wp14:sizeRelH relativeFrom="margin">
              <wp14:pctWidth>0</wp14:pctWidth>
            </wp14:sizeRelH>
            <wp14:sizeRelV relativeFrom="margin">
              <wp14:pctHeight>0</wp14:pctHeight>
            </wp14:sizeRelV>
          </wp:anchor>
        </w:drawing>
      </w:r>
    </w:p>
    <w:p w14:paraId="4830E0AD" w14:textId="77777777" w:rsidR="00EE1630" w:rsidRPr="0022070F" w:rsidRDefault="00EE1630" w:rsidP="00EE1630">
      <w:pPr>
        <w:rPr>
          <w:rFonts w:ascii="Arial Narrow" w:hAnsi="Arial Narrow"/>
          <w:color w:val="000000" w:themeColor="text1"/>
          <w:sz w:val="24"/>
          <w:szCs w:val="24"/>
        </w:rPr>
      </w:pPr>
    </w:p>
    <w:p w14:paraId="162836B9" w14:textId="4300885A" w:rsidR="00EE1630" w:rsidRPr="0022070F" w:rsidRDefault="00EE1630" w:rsidP="00EE1630">
      <w:pPr>
        <w:pStyle w:val="Heading2"/>
        <w:rPr>
          <w:rFonts w:ascii="Arial Narrow" w:hAnsi="Arial Narrow"/>
          <w:color w:val="000000" w:themeColor="text1"/>
          <w:sz w:val="24"/>
          <w:szCs w:val="24"/>
        </w:rPr>
      </w:pPr>
      <w:bookmarkStart w:id="23" w:name="_Toc504507337"/>
      <w:r w:rsidRPr="0022070F">
        <w:rPr>
          <w:rFonts w:ascii="Arial Narrow" w:hAnsi="Arial Narrow"/>
          <w:color w:val="000000" w:themeColor="text1"/>
          <w:sz w:val="24"/>
          <w:szCs w:val="24"/>
        </w:rPr>
        <w:t>Crear un nuevo pedido:</w:t>
      </w:r>
      <w:bookmarkEnd w:id="23"/>
    </w:p>
    <w:p w14:paraId="1FC823F0" w14:textId="77777777" w:rsidR="00EE1630" w:rsidRPr="0022070F" w:rsidRDefault="00EE1630" w:rsidP="00EE1630">
      <w:pPr>
        <w:rPr>
          <w:rFonts w:ascii="Arial Narrow" w:hAnsi="Arial Narrow"/>
          <w:color w:val="000000" w:themeColor="text1"/>
          <w:sz w:val="24"/>
          <w:szCs w:val="24"/>
        </w:rPr>
      </w:pPr>
    </w:p>
    <w:p w14:paraId="5C1761A9"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genérico, registrado y administrador:</w:t>
      </w:r>
    </w:p>
    <w:p w14:paraId="080A886F" w14:textId="77777777" w:rsidR="00EE1630" w:rsidRPr="0022070F" w:rsidRDefault="00EE1630" w:rsidP="00EE1630">
      <w:pPr>
        <w:pStyle w:val="ListParagraph"/>
        <w:rPr>
          <w:rFonts w:ascii="Arial Narrow" w:hAnsi="Arial Narrow"/>
          <w:color w:val="000000" w:themeColor="text1"/>
          <w:sz w:val="24"/>
          <w:szCs w:val="24"/>
        </w:rPr>
      </w:pPr>
    </w:p>
    <w:p w14:paraId="1720BD5A" w14:textId="77777777" w:rsidR="00EE1630" w:rsidRPr="0022070F" w:rsidRDefault="00EE1630" w:rsidP="00835088">
      <w:pPr>
        <w:pStyle w:val="ListParagraph"/>
        <w:numPr>
          <w:ilvl w:val="0"/>
          <w:numId w:val="60"/>
        </w:numPr>
        <w:rPr>
          <w:rFonts w:ascii="Arial Narrow" w:hAnsi="Arial Narrow"/>
          <w:color w:val="000000" w:themeColor="text1"/>
          <w:sz w:val="24"/>
          <w:szCs w:val="24"/>
        </w:rPr>
      </w:pPr>
      <w:r w:rsidRPr="0022070F">
        <w:rPr>
          <w:rFonts w:ascii="Arial Narrow" w:hAnsi="Arial Narrow"/>
          <w:color w:val="000000" w:themeColor="text1"/>
          <w:sz w:val="24"/>
          <w:szCs w:val="24"/>
        </w:rPr>
        <w:t>Si no estamos en la página principal, nos dirigimos a ella pulsando el logotipo de la página.</w:t>
      </w:r>
    </w:p>
    <w:p w14:paraId="5E0CF3EB" w14:textId="0460495D" w:rsidR="00EE1630" w:rsidRPr="0022070F" w:rsidRDefault="00EE1630" w:rsidP="00EE1630">
      <w:pPr>
        <w:pStyle w:val="ListParagraph"/>
        <w:ind w:left="1080"/>
        <w:rPr>
          <w:rFonts w:ascii="Arial Narrow" w:hAnsi="Arial Narrow"/>
          <w:color w:val="000000" w:themeColor="text1"/>
          <w:sz w:val="24"/>
          <w:szCs w:val="24"/>
        </w:rPr>
      </w:pPr>
    </w:p>
    <w:p w14:paraId="31F6707D" w14:textId="7CEB1500" w:rsidR="00EE1630" w:rsidRPr="0022070F" w:rsidRDefault="00EE1630" w:rsidP="00835088">
      <w:pPr>
        <w:pStyle w:val="ListParagraph"/>
        <w:numPr>
          <w:ilvl w:val="0"/>
          <w:numId w:val="6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700224" behindDoc="0" locked="0" layoutInCell="1" allowOverlap="1" wp14:anchorId="2CCCA751" wp14:editId="1F2FBA71">
            <wp:simplePos x="0" y="0"/>
            <wp:positionH relativeFrom="margin">
              <wp:align>center</wp:align>
            </wp:positionH>
            <wp:positionV relativeFrom="paragraph">
              <wp:posOffset>470446</wp:posOffset>
            </wp:positionV>
            <wp:extent cx="2988310" cy="1844040"/>
            <wp:effectExtent l="0" t="0" r="2540" b="3810"/>
            <wp:wrapTopAndBottom/>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88310" cy="184404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la imagen del ordenador o la del móvil dependiendo de lo que queramos comprar.</w:t>
      </w:r>
    </w:p>
    <w:p w14:paraId="0A65FF69" w14:textId="77777777" w:rsidR="00E565CF" w:rsidRPr="0022070F" w:rsidRDefault="00E565CF" w:rsidP="00E565CF">
      <w:pPr>
        <w:pStyle w:val="ListParagraph"/>
        <w:numPr>
          <w:ilvl w:val="0"/>
          <w:numId w:val="60"/>
        </w:numPr>
        <w:rPr>
          <w:rFonts w:ascii="Arial Narrow" w:hAnsi="Arial Narrow"/>
          <w:color w:val="000000" w:themeColor="text1"/>
        </w:rPr>
      </w:pPr>
      <w:r w:rsidRPr="0022070F">
        <w:rPr>
          <w:rFonts w:ascii="Arial Narrow" w:hAnsi="Arial Narrow"/>
          <w:color w:val="000000" w:themeColor="text1"/>
        </w:rPr>
        <w:lastRenderedPageBreak/>
        <w:t xml:space="preserve">Elegimos los componentes de nuestro producto y su </w:t>
      </w:r>
      <w:proofErr w:type="gramStart"/>
      <w:r w:rsidRPr="0022070F">
        <w:rPr>
          <w:rFonts w:ascii="Arial Narrow" w:hAnsi="Arial Narrow"/>
          <w:color w:val="000000" w:themeColor="text1"/>
        </w:rPr>
        <w:t>cantidad,pulsamos</w:t>
      </w:r>
      <w:proofErr w:type="gramEnd"/>
      <w:r w:rsidRPr="0022070F">
        <w:rPr>
          <w:rFonts w:ascii="Arial Narrow" w:hAnsi="Arial Narrow"/>
          <w:color w:val="000000" w:themeColor="text1"/>
        </w:rPr>
        <w:t xml:space="preserve"> en “Make order” y pulsamos “OK” en la ventana que nos aparece.</w:t>
      </w:r>
    </w:p>
    <w:p w14:paraId="5EC7B1D8" w14:textId="77777777" w:rsidR="00EE1630" w:rsidRPr="0022070F" w:rsidRDefault="00EE1630" w:rsidP="00EE1630">
      <w:pPr>
        <w:pStyle w:val="ListParagraph"/>
        <w:rPr>
          <w:rFonts w:ascii="Arial Narrow" w:hAnsi="Arial Narrow"/>
          <w:color w:val="000000" w:themeColor="text1"/>
          <w:sz w:val="24"/>
          <w:szCs w:val="24"/>
        </w:rPr>
      </w:pPr>
    </w:p>
    <w:p w14:paraId="1D40A057" w14:textId="5C169F43" w:rsidR="00EE1630" w:rsidRPr="0022070F" w:rsidRDefault="00EE1630" w:rsidP="00835088">
      <w:pPr>
        <w:pStyle w:val="ListParagraph"/>
        <w:numPr>
          <w:ilvl w:val="1"/>
          <w:numId w:val="6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7696" behindDoc="0" locked="0" layoutInCell="1" allowOverlap="1" wp14:anchorId="05684DBE" wp14:editId="2D309F47">
            <wp:simplePos x="0" y="0"/>
            <wp:positionH relativeFrom="margin">
              <wp:align>center</wp:align>
            </wp:positionH>
            <wp:positionV relativeFrom="paragraph">
              <wp:posOffset>0</wp:posOffset>
            </wp:positionV>
            <wp:extent cx="3209925" cy="2221230"/>
            <wp:effectExtent l="0" t="0" r="9525" b="7620"/>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209925" cy="222123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Si somos usuario genérico, tras pulsar el botón tendremos que registrarnos proporcionando la información necesaria.</w:t>
      </w:r>
    </w:p>
    <w:p w14:paraId="5353F4AF" w14:textId="21BD2A36" w:rsidR="00EE1630" w:rsidRPr="0022070F" w:rsidRDefault="00EE1630" w:rsidP="00EE1630">
      <w:pPr>
        <w:rPr>
          <w:rFonts w:ascii="Arial Narrow" w:hAnsi="Arial Narrow"/>
          <w:color w:val="000000" w:themeColor="text1"/>
          <w:sz w:val="24"/>
          <w:szCs w:val="24"/>
        </w:rPr>
      </w:pPr>
    </w:p>
    <w:p w14:paraId="3934EEEC" w14:textId="08A646F4" w:rsidR="00EE1630" w:rsidRPr="0022070F" w:rsidRDefault="00EE1630" w:rsidP="005101B5">
      <w:pPr>
        <w:pStyle w:val="Heading2"/>
        <w:rPr>
          <w:rFonts w:ascii="Arial Narrow" w:hAnsi="Arial Narrow"/>
          <w:color w:val="000000" w:themeColor="text1"/>
          <w:sz w:val="24"/>
          <w:szCs w:val="24"/>
        </w:rPr>
      </w:pPr>
      <w:bookmarkStart w:id="24" w:name="_Toc504507338"/>
      <w:r w:rsidRPr="0022070F">
        <w:rPr>
          <w:rFonts w:ascii="Arial Narrow" w:hAnsi="Arial Narrow"/>
          <w:color w:val="000000" w:themeColor="text1"/>
          <w:sz w:val="24"/>
          <w:szCs w:val="24"/>
        </w:rPr>
        <w:t>Ver nuestros pedidos pendientes de confirmar:</w:t>
      </w:r>
      <w:bookmarkEnd w:id="24"/>
    </w:p>
    <w:p w14:paraId="6DFCAC45" w14:textId="77777777" w:rsidR="005101B5" w:rsidRPr="0022070F" w:rsidRDefault="005101B5" w:rsidP="005101B5">
      <w:pPr>
        <w:rPr>
          <w:rFonts w:ascii="Arial Narrow" w:hAnsi="Arial Narrow"/>
          <w:color w:val="000000" w:themeColor="text1"/>
        </w:rPr>
      </w:pPr>
    </w:p>
    <w:p w14:paraId="3EBEA4E2"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2C84114" w14:textId="77777777" w:rsidR="00EE1630" w:rsidRPr="0022070F" w:rsidRDefault="00EE1630" w:rsidP="00EE1630">
      <w:pPr>
        <w:pStyle w:val="ListParagraph"/>
        <w:rPr>
          <w:rFonts w:ascii="Arial Narrow" w:hAnsi="Arial Narrow"/>
          <w:color w:val="000000" w:themeColor="text1"/>
          <w:sz w:val="24"/>
          <w:szCs w:val="24"/>
        </w:rPr>
      </w:pPr>
    </w:p>
    <w:p w14:paraId="477560FA" w14:textId="77777777" w:rsidR="00EE1630" w:rsidRPr="0022070F" w:rsidRDefault="00EE1630" w:rsidP="00835088">
      <w:pPr>
        <w:pStyle w:val="ListParagraph"/>
        <w:numPr>
          <w:ilvl w:val="0"/>
          <w:numId w:val="61"/>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8720" behindDoc="0" locked="0" layoutInCell="1" allowOverlap="1" wp14:anchorId="47187FA8" wp14:editId="11E62A9F">
            <wp:simplePos x="0" y="0"/>
            <wp:positionH relativeFrom="page">
              <wp:posOffset>583565</wp:posOffset>
            </wp:positionH>
            <wp:positionV relativeFrom="paragraph">
              <wp:posOffset>546100</wp:posOffset>
            </wp:positionV>
            <wp:extent cx="6788867" cy="666750"/>
            <wp:effectExtent l="0" t="0" r="0" b="0"/>
            <wp:wrapTopAndBottom/>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6788867" cy="66675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en la opción “Cart” en la parte superior de la página y podremos ver los detalles de nuestro pedido.</w:t>
      </w:r>
    </w:p>
    <w:p w14:paraId="54D491E8" w14:textId="2E16B816" w:rsidR="00EE1630" w:rsidRPr="0022070F" w:rsidRDefault="00EE1630" w:rsidP="00EE1630">
      <w:pPr>
        <w:pStyle w:val="ListParagraph"/>
        <w:ind w:left="1080"/>
        <w:rPr>
          <w:rFonts w:ascii="Arial Narrow" w:hAnsi="Arial Narrow"/>
          <w:color w:val="000000" w:themeColor="text1"/>
          <w:sz w:val="24"/>
          <w:szCs w:val="24"/>
        </w:rPr>
      </w:pPr>
    </w:p>
    <w:p w14:paraId="79EE4905" w14:textId="77777777" w:rsidR="00EE1630" w:rsidRPr="0022070F" w:rsidRDefault="00EE1630" w:rsidP="00835088">
      <w:pPr>
        <w:pStyle w:val="ListParagraph"/>
        <w:numPr>
          <w:ilvl w:val="1"/>
          <w:numId w:val="61"/>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Sorry, there isn't enough component stock to complete the order, please change the components of your order” tendremos que borrar el producto que hemos creado pulsando en “Delete Product” o “Delete Order” y crear un nuevo producto con un stock valido (el stock aparece al lado del nombre de cada producto.)</w:t>
      </w:r>
    </w:p>
    <w:p w14:paraId="4574398E" w14:textId="644FFD67" w:rsidR="00EE1630" w:rsidRPr="0022070F" w:rsidRDefault="00EE1630" w:rsidP="00EE1630">
      <w:pPr>
        <w:pStyle w:val="ListParagraph"/>
        <w:ind w:left="1800"/>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79744" behindDoc="0" locked="0" layoutInCell="1" allowOverlap="1" wp14:anchorId="45FDE064" wp14:editId="4D986C82">
            <wp:simplePos x="0" y="0"/>
            <wp:positionH relativeFrom="column">
              <wp:posOffset>153788</wp:posOffset>
            </wp:positionH>
            <wp:positionV relativeFrom="paragraph">
              <wp:posOffset>88</wp:posOffset>
            </wp:positionV>
            <wp:extent cx="5612130" cy="1574165"/>
            <wp:effectExtent l="0" t="0" r="7620" b="6985"/>
            <wp:wrapTopAndBottom/>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12130" cy="1574165"/>
                    </a:xfrm>
                    <a:prstGeom prst="rect">
                      <a:avLst/>
                    </a:prstGeom>
                  </pic:spPr>
                </pic:pic>
              </a:graphicData>
            </a:graphic>
          </wp:anchor>
        </w:drawing>
      </w:r>
    </w:p>
    <w:p w14:paraId="033938B1" w14:textId="3C2087A0" w:rsidR="00EE1630" w:rsidRPr="0022070F" w:rsidRDefault="00EE1630" w:rsidP="00835088">
      <w:pPr>
        <w:pStyle w:val="ListParagraph"/>
        <w:numPr>
          <w:ilvl w:val="1"/>
          <w:numId w:val="61"/>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Please go to your account information and provide a valid adress and payment Method before confirming the order” tendremos que ir a nuestra cuenta pulsado “My Account” en la parte superior de la página y proporcionar una dirección y un método de pago valido.</w:t>
      </w:r>
    </w:p>
    <w:p w14:paraId="04B47DAB" w14:textId="46FFE435" w:rsidR="00EE1630" w:rsidRPr="0022070F" w:rsidRDefault="00E565CF"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0768" behindDoc="0" locked="0" layoutInCell="1" allowOverlap="1" wp14:anchorId="182A66FC" wp14:editId="497F8134">
            <wp:simplePos x="0" y="0"/>
            <wp:positionH relativeFrom="margin">
              <wp:posOffset>78902</wp:posOffset>
            </wp:positionH>
            <wp:positionV relativeFrom="paragraph">
              <wp:posOffset>183294</wp:posOffset>
            </wp:positionV>
            <wp:extent cx="5612130" cy="1596390"/>
            <wp:effectExtent l="0" t="0" r="7620" b="381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12130" cy="1596390"/>
                    </a:xfrm>
                    <a:prstGeom prst="rect">
                      <a:avLst/>
                    </a:prstGeom>
                  </pic:spPr>
                </pic:pic>
              </a:graphicData>
            </a:graphic>
          </wp:anchor>
        </w:drawing>
      </w:r>
    </w:p>
    <w:p w14:paraId="454083EA" w14:textId="77777777" w:rsidR="00EE1630" w:rsidRPr="0022070F" w:rsidRDefault="00EE1630" w:rsidP="00EE1630">
      <w:pPr>
        <w:pStyle w:val="Heading2"/>
        <w:rPr>
          <w:rFonts w:ascii="Arial Narrow" w:hAnsi="Arial Narrow"/>
          <w:color w:val="000000" w:themeColor="text1"/>
          <w:sz w:val="24"/>
          <w:szCs w:val="24"/>
        </w:rPr>
      </w:pPr>
      <w:bookmarkStart w:id="25" w:name="_Toc504507339"/>
      <w:r w:rsidRPr="0022070F">
        <w:rPr>
          <w:rFonts w:ascii="Arial Narrow" w:hAnsi="Arial Narrow"/>
          <w:color w:val="000000" w:themeColor="text1"/>
          <w:sz w:val="24"/>
          <w:szCs w:val="24"/>
        </w:rPr>
        <w:t>Ver nuestros pedidos realizados:</w:t>
      </w:r>
      <w:bookmarkEnd w:id="25"/>
    </w:p>
    <w:p w14:paraId="571188E4" w14:textId="77777777" w:rsidR="00EE1630" w:rsidRPr="0022070F" w:rsidRDefault="00EE1630" w:rsidP="00EE1630">
      <w:pPr>
        <w:rPr>
          <w:rFonts w:ascii="Arial Narrow" w:hAnsi="Arial Narrow"/>
          <w:color w:val="000000" w:themeColor="text1"/>
          <w:sz w:val="24"/>
          <w:szCs w:val="24"/>
        </w:rPr>
      </w:pPr>
    </w:p>
    <w:p w14:paraId="3EA50F46" w14:textId="74E5B108" w:rsidR="00EE1630" w:rsidRPr="0022070F" w:rsidRDefault="00EE1630" w:rsidP="00EE1630">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2AC5832F" w14:textId="77777777" w:rsidR="005101B5" w:rsidRPr="0022070F" w:rsidRDefault="005101B5" w:rsidP="005101B5">
      <w:pPr>
        <w:pStyle w:val="ListParagraph"/>
        <w:rPr>
          <w:rFonts w:ascii="Arial Narrow" w:hAnsi="Arial Narrow"/>
          <w:color w:val="000000" w:themeColor="text1"/>
          <w:sz w:val="24"/>
          <w:szCs w:val="24"/>
        </w:rPr>
      </w:pPr>
    </w:p>
    <w:p w14:paraId="5D47BC55" w14:textId="77777777" w:rsidR="00EE1630" w:rsidRPr="0022070F" w:rsidRDefault="00EE1630" w:rsidP="00835088">
      <w:pPr>
        <w:pStyle w:val="ListParagraph"/>
        <w:numPr>
          <w:ilvl w:val="0"/>
          <w:numId w:val="77"/>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1792" behindDoc="0" locked="0" layoutInCell="1" allowOverlap="1" wp14:anchorId="5EC11984" wp14:editId="30FCD092">
            <wp:simplePos x="0" y="0"/>
            <wp:positionH relativeFrom="margin">
              <wp:posOffset>-323850</wp:posOffset>
            </wp:positionH>
            <wp:positionV relativeFrom="paragraph">
              <wp:posOffset>521970</wp:posOffset>
            </wp:positionV>
            <wp:extent cx="6391275" cy="1781175"/>
            <wp:effectExtent l="0" t="0" r="9525" b="9525"/>
            <wp:wrapTopAndBottom/>
            <wp:docPr id="3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391275" cy="1781175"/>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en la opción “My Account” en la parte superior de la página y pulsamos en la parte izquierda de la página “Order History”</w:t>
      </w:r>
    </w:p>
    <w:p w14:paraId="54BA4DA9" w14:textId="30BD8A5A" w:rsidR="005101B5" w:rsidRPr="0022070F" w:rsidRDefault="005101B5" w:rsidP="00EE1630">
      <w:pPr>
        <w:pStyle w:val="Heading2"/>
        <w:rPr>
          <w:rFonts w:ascii="Arial Narrow" w:eastAsiaTheme="minorHAnsi" w:hAnsi="Arial Narrow" w:cstheme="minorBidi"/>
          <w:color w:val="000000" w:themeColor="text1"/>
          <w:sz w:val="24"/>
          <w:szCs w:val="24"/>
        </w:rPr>
      </w:pPr>
    </w:p>
    <w:p w14:paraId="72717708" w14:textId="77777777" w:rsidR="007346EC" w:rsidRPr="0022070F" w:rsidRDefault="007346EC" w:rsidP="007346EC">
      <w:pPr>
        <w:rPr>
          <w:rFonts w:ascii="Arial Narrow" w:hAnsi="Arial Narrow"/>
          <w:color w:val="000000" w:themeColor="text1"/>
        </w:rPr>
      </w:pPr>
    </w:p>
    <w:p w14:paraId="36D95E63" w14:textId="18F6F24E" w:rsidR="00EE1630" w:rsidRPr="0022070F" w:rsidRDefault="00EE1630" w:rsidP="00EE1630">
      <w:pPr>
        <w:pStyle w:val="Heading2"/>
        <w:rPr>
          <w:rFonts w:ascii="Arial Narrow" w:hAnsi="Arial Narrow"/>
          <w:color w:val="000000" w:themeColor="text1"/>
          <w:sz w:val="24"/>
          <w:szCs w:val="24"/>
        </w:rPr>
      </w:pPr>
      <w:bookmarkStart w:id="26" w:name="_Toc504507340"/>
      <w:r w:rsidRPr="0022070F">
        <w:rPr>
          <w:rFonts w:ascii="Arial Narrow" w:hAnsi="Arial Narrow"/>
          <w:color w:val="000000" w:themeColor="text1"/>
          <w:sz w:val="24"/>
          <w:szCs w:val="24"/>
        </w:rPr>
        <w:lastRenderedPageBreak/>
        <w:t>Confirmar un pedido:</w:t>
      </w:r>
      <w:bookmarkEnd w:id="26"/>
    </w:p>
    <w:p w14:paraId="4C06D13C" w14:textId="77777777" w:rsidR="00EE1630" w:rsidRPr="0022070F" w:rsidRDefault="00EE1630" w:rsidP="00EE1630">
      <w:pPr>
        <w:rPr>
          <w:rFonts w:ascii="Arial Narrow" w:hAnsi="Arial Narrow"/>
          <w:color w:val="000000" w:themeColor="text1"/>
          <w:sz w:val="24"/>
          <w:szCs w:val="24"/>
        </w:rPr>
      </w:pPr>
    </w:p>
    <w:p w14:paraId="56F64649" w14:textId="2A35DD34" w:rsidR="00EE1630" w:rsidRPr="0022070F" w:rsidRDefault="00EE1630" w:rsidP="00EE1630">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6F73D3F4" w14:textId="77777777" w:rsidR="00E71A5D" w:rsidRPr="0022070F" w:rsidRDefault="00E71A5D" w:rsidP="00E71A5D">
      <w:pPr>
        <w:pStyle w:val="ListParagraph"/>
        <w:rPr>
          <w:rFonts w:ascii="Arial Narrow" w:hAnsi="Arial Narrow"/>
          <w:color w:val="000000" w:themeColor="text1"/>
          <w:sz w:val="24"/>
          <w:szCs w:val="24"/>
        </w:rPr>
      </w:pPr>
    </w:p>
    <w:p w14:paraId="40F33C41" w14:textId="1E6DD16A" w:rsidR="00EE1630" w:rsidRPr="0022070F" w:rsidRDefault="00494496" w:rsidP="00835088">
      <w:pPr>
        <w:pStyle w:val="ListParagraph"/>
        <w:numPr>
          <w:ilvl w:val="0"/>
          <w:numId w:val="73"/>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2816" behindDoc="0" locked="0" layoutInCell="1" allowOverlap="1" wp14:anchorId="6DDA2EED" wp14:editId="52043258">
            <wp:simplePos x="0" y="0"/>
            <wp:positionH relativeFrom="margin">
              <wp:posOffset>48260</wp:posOffset>
            </wp:positionH>
            <wp:positionV relativeFrom="paragraph">
              <wp:posOffset>766076</wp:posOffset>
            </wp:positionV>
            <wp:extent cx="5229225" cy="1830070"/>
            <wp:effectExtent l="0" t="0" r="9525" b="0"/>
            <wp:wrapTopAndBottom/>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29225" cy="1830070"/>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Cart” en la parte superior de la página</w:t>
      </w:r>
      <w:r w:rsidRPr="0022070F">
        <w:rPr>
          <w:rFonts w:ascii="Arial Narrow" w:hAnsi="Arial Narrow"/>
          <w:color w:val="000000" w:themeColor="text1"/>
          <w:sz w:val="24"/>
          <w:szCs w:val="24"/>
        </w:rPr>
        <w:t xml:space="preserve">, </w:t>
      </w:r>
      <w:r w:rsidR="00EE1630" w:rsidRPr="0022070F">
        <w:rPr>
          <w:rFonts w:ascii="Arial Narrow" w:hAnsi="Arial Narrow"/>
          <w:color w:val="000000" w:themeColor="text1"/>
          <w:sz w:val="24"/>
          <w:szCs w:val="24"/>
        </w:rPr>
        <w:t>tras elegir la dirección y el método de pago deseado pulsamos “Confirm Order”</w:t>
      </w:r>
      <w:r w:rsidRPr="0022070F">
        <w:rPr>
          <w:rFonts w:ascii="Arial Narrow" w:hAnsi="Arial Narrow"/>
          <w:color w:val="000000" w:themeColor="text1"/>
          <w:sz w:val="24"/>
          <w:szCs w:val="24"/>
        </w:rPr>
        <w:t xml:space="preserve"> y pulsamos “OK” en la ventana que nos aparece.</w:t>
      </w:r>
    </w:p>
    <w:p w14:paraId="24593B6D" w14:textId="50B63C72" w:rsidR="00EE1630" w:rsidRPr="0022070F" w:rsidRDefault="00EE1630" w:rsidP="00D92B28">
      <w:pPr>
        <w:rPr>
          <w:rFonts w:ascii="Arial Narrow" w:hAnsi="Arial Narrow"/>
          <w:color w:val="000000" w:themeColor="text1"/>
          <w:sz w:val="24"/>
          <w:szCs w:val="24"/>
        </w:rPr>
      </w:pPr>
    </w:p>
    <w:p w14:paraId="0E497FF2" w14:textId="77777777" w:rsidR="00EE1630" w:rsidRPr="0022070F" w:rsidRDefault="00EE1630" w:rsidP="00835088">
      <w:pPr>
        <w:pStyle w:val="ListParagraph"/>
        <w:numPr>
          <w:ilvl w:val="1"/>
          <w:numId w:val="73"/>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Sorry, there isn't enough component stock to complete the order, please change the components of your order” tendremos que borrar el producto que hemos creado pulsando en “Delete Product” o “Delete Order” y crear un nuevo producto con un stock valido (el stock aparece al lado del nombre de cada producto.)</w:t>
      </w:r>
    </w:p>
    <w:p w14:paraId="34BE14FF" w14:textId="77777777" w:rsidR="00EE1630" w:rsidRPr="0022070F" w:rsidRDefault="00EE1630" w:rsidP="00EE1630">
      <w:pPr>
        <w:pStyle w:val="ListParagraph"/>
        <w:ind w:left="1800"/>
        <w:rPr>
          <w:rFonts w:ascii="Arial Narrow" w:hAnsi="Arial Narrow"/>
          <w:color w:val="000000" w:themeColor="text1"/>
          <w:sz w:val="24"/>
          <w:szCs w:val="24"/>
        </w:rPr>
      </w:pPr>
    </w:p>
    <w:p w14:paraId="7B38494F" w14:textId="77777777" w:rsidR="00EE1630" w:rsidRPr="0022070F" w:rsidRDefault="00EE1630" w:rsidP="00835088">
      <w:pPr>
        <w:pStyle w:val="ListParagraph"/>
        <w:numPr>
          <w:ilvl w:val="1"/>
          <w:numId w:val="73"/>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Please go to your account information and provide a valid adress and payment Method before confirming the order” tendremos que ir a nuestra cuenta pulsado “My Account” en a parte superior de la página y proporcionar una dirección y un método de pago valido.</w:t>
      </w:r>
    </w:p>
    <w:p w14:paraId="39615143" w14:textId="3749F71B" w:rsidR="00EE1630" w:rsidRPr="0022070F" w:rsidRDefault="00EE1630" w:rsidP="00EE1630">
      <w:pPr>
        <w:pStyle w:val="ListParagraph"/>
        <w:ind w:left="1080"/>
        <w:rPr>
          <w:rFonts w:ascii="Arial Narrow" w:hAnsi="Arial Narrow"/>
          <w:color w:val="000000" w:themeColor="text1"/>
          <w:sz w:val="24"/>
          <w:szCs w:val="24"/>
        </w:rPr>
      </w:pPr>
    </w:p>
    <w:p w14:paraId="2B998A9F" w14:textId="6B861346" w:rsidR="005101B5" w:rsidRPr="0022070F" w:rsidRDefault="005101B5" w:rsidP="00EE1630">
      <w:pPr>
        <w:pStyle w:val="ListParagraph"/>
        <w:ind w:left="1080"/>
        <w:rPr>
          <w:rFonts w:ascii="Arial Narrow" w:hAnsi="Arial Narrow"/>
          <w:color w:val="000000" w:themeColor="text1"/>
          <w:sz w:val="24"/>
          <w:szCs w:val="24"/>
        </w:rPr>
      </w:pPr>
    </w:p>
    <w:p w14:paraId="119E459D" w14:textId="07B786B0" w:rsidR="005101B5" w:rsidRPr="0022070F" w:rsidRDefault="005101B5" w:rsidP="00EE1630">
      <w:pPr>
        <w:pStyle w:val="ListParagraph"/>
        <w:ind w:left="1080"/>
        <w:rPr>
          <w:rFonts w:ascii="Arial Narrow" w:hAnsi="Arial Narrow"/>
          <w:color w:val="000000" w:themeColor="text1"/>
          <w:sz w:val="24"/>
          <w:szCs w:val="24"/>
        </w:rPr>
      </w:pPr>
    </w:p>
    <w:p w14:paraId="26B6CAEE" w14:textId="58648A56" w:rsidR="005101B5" w:rsidRPr="0022070F" w:rsidRDefault="005101B5" w:rsidP="00EE1630">
      <w:pPr>
        <w:pStyle w:val="ListParagraph"/>
        <w:ind w:left="1080"/>
        <w:rPr>
          <w:rFonts w:ascii="Arial Narrow" w:hAnsi="Arial Narrow"/>
          <w:color w:val="000000" w:themeColor="text1"/>
          <w:sz w:val="24"/>
          <w:szCs w:val="24"/>
        </w:rPr>
      </w:pPr>
    </w:p>
    <w:p w14:paraId="241BD87D" w14:textId="043343A4" w:rsidR="005101B5" w:rsidRPr="0022070F" w:rsidRDefault="005101B5" w:rsidP="00EE1630">
      <w:pPr>
        <w:pStyle w:val="ListParagraph"/>
        <w:ind w:left="1080"/>
        <w:rPr>
          <w:rFonts w:ascii="Arial Narrow" w:hAnsi="Arial Narrow"/>
          <w:color w:val="000000" w:themeColor="text1"/>
          <w:sz w:val="24"/>
          <w:szCs w:val="24"/>
        </w:rPr>
      </w:pPr>
    </w:p>
    <w:p w14:paraId="3DB69E34" w14:textId="0EB46D3F" w:rsidR="005101B5" w:rsidRPr="0022070F" w:rsidRDefault="005101B5" w:rsidP="00EE1630">
      <w:pPr>
        <w:pStyle w:val="ListParagraph"/>
        <w:ind w:left="1080"/>
        <w:rPr>
          <w:rFonts w:ascii="Arial Narrow" w:hAnsi="Arial Narrow"/>
          <w:color w:val="000000" w:themeColor="text1"/>
          <w:sz w:val="24"/>
          <w:szCs w:val="24"/>
        </w:rPr>
      </w:pPr>
    </w:p>
    <w:p w14:paraId="3ACFCD66" w14:textId="094B6079" w:rsidR="005101B5" w:rsidRPr="0022070F" w:rsidRDefault="005101B5" w:rsidP="00EE1630">
      <w:pPr>
        <w:pStyle w:val="ListParagraph"/>
        <w:ind w:left="1080"/>
        <w:rPr>
          <w:rFonts w:ascii="Arial Narrow" w:hAnsi="Arial Narrow"/>
          <w:color w:val="000000" w:themeColor="text1"/>
          <w:sz w:val="24"/>
          <w:szCs w:val="24"/>
        </w:rPr>
      </w:pPr>
    </w:p>
    <w:p w14:paraId="2BC0BCDA" w14:textId="3BE23F88" w:rsidR="005101B5" w:rsidRPr="0022070F" w:rsidRDefault="005101B5" w:rsidP="00EE1630">
      <w:pPr>
        <w:pStyle w:val="ListParagraph"/>
        <w:ind w:left="1080"/>
        <w:rPr>
          <w:rFonts w:ascii="Arial Narrow" w:hAnsi="Arial Narrow"/>
          <w:color w:val="000000" w:themeColor="text1"/>
          <w:sz w:val="24"/>
          <w:szCs w:val="24"/>
        </w:rPr>
      </w:pPr>
    </w:p>
    <w:p w14:paraId="71AC1374" w14:textId="02065D72" w:rsidR="005101B5" w:rsidRPr="0022070F" w:rsidRDefault="005101B5" w:rsidP="00EE1630">
      <w:pPr>
        <w:pStyle w:val="ListParagraph"/>
        <w:ind w:left="1080"/>
        <w:rPr>
          <w:rFonts w:ascii="Arial Narrow" w:hAnsi="Arial Narrow"/>
          <w:color w:val="000000" w:themeColor="text1"/>
          <w:sz w:val="24"/>
          <w:szCs w:val="24"/>
        </w:rPr>
      </w:pPr>
    </w:p>
    <w:p w14:paraId="493B9064" w14:textId="190C2E31" w:rsidR="005101B5" w:rsidRPr="0022070F" w:rsidRDefault="005101B5" w:rsidP="00EE1630">
      <w:pPr>
        <w:pStyle w:val="ListParagraph"/>
        <w:ind w:left="1080"/>
        <w:rPr>
          <w:rFonts w:ascii="Arial Narrow" w:hAnsi="Arial Narrow"/>
          <w:color w:val="000000" w:themeColor="text1"/>
          <w:sz w:val="24"/>
          <w:szCs w:val="24"/>
        </w:rPr>
      </w:pPr>
    </w:p>
    <w:p w14:paraId="0354D79C" w14:textId="6B262E6D" w:rsidR="005101B5" w:rsidRPr="0022070F" w:rsidRDefault="005101B5" w:rsidP="00EE1630">
      <w:pPr>
        <w:pStyle w:val="ListParagraph"/>
        <w:ind w:left="1080"/>
        <w:rPr>
          <w:rFonts w:ascii="Arial Narrow" w:hAnsi="Arial Narrow"/>
          <w:color w:val="000000" w:themeColor="text1"/>
          <w:sz w:val="24"/>
          <w:szCs w:val="24"/>
        </w:rPr>
      </w:pPr>
    </w:p>
    <w:p w14:paraId="32CFF16D" w14:textId="77777777" w:rsidR="007346EC" w:rsidRPr="0022070F" w:rsidRDefault="007346EC" w:rsidP="00EE1630">
      <w:pPr>
        <w:pStyle w:val="ListParagraph"/>
        <w:ind w:left="1080"/>
        <w:rPr>
          <w:rFonts w:ascii="Arial Narrow" w:hAnsi="Arial Narrow"/>
          <w:color w:val="000000" w:themeColor="text1"/>
          <w:sz w:val="24"/>
          <w:szCs w:val="24"/>
        </w:rPr>
      </w:pPr>
    </w:p>
    <w:p w14:paraId="65775107" w14:textId="77777777" w:rsidR="00EE1630" w:rsidRPr="0022070F" w:rsidRDefault="00EE1630" w:rsidP="00EE1630">
      <w:pPr>
        <w:pStyle w:val="Heading2"/>
        <w:rPr>
          <w:rFonts w:ascii="Arial Narrow" w:hAnsi="Arial Narrow"/>
          <w:color w:val="000000" w:themeColor="text1"/>
          <w:sz w:val="24"/>
          <w:szCs w:val="24"/>
        </w:rPr>
      </w:pPr>
      <w:bookmarkStart w:id="27" w:name="_Toc504507341"/>
      <w:r w:rsidRPr="0022070F">
        <w:rPr>
          <w:rFonts w:ascii="Arial Narrow" w:hAnsi="Arial Narrow"/>
          <w:color w:val="000000" w:themeColor="text1"/>
          <w:sz w:val="24"/>
          <w:szCs w:val="24"/>
        </w:rPr>
        <w:lastRenderedPageBreak/>
        <w:t>Eliminar un producto del pedido</w:t>
      </w:r>
      <w:bookmarkEnd w:id="27"/>
    </w:p>
    <w:p w14:paraId="2D6C63A5" w14:textId="77777777" w:rsidR="00EE1630" w:rsidRPr="0022070F" w:rsidRDefault="00EE1630" w:rsidP="00EE1630">
      <w:pPr>
        <w:rPr>
          <w:rFonts w:ascii="Arial Narrow" w:hAnsi="Arial Narrow"/>
          <w:color w:val="000000" w:themeColor="text1"/>
          <w:sz w:val="24"/>
          <w:szCs w:val="24"/>
        </w:rPr>
      </w:pPr>
    </w:p>
    <w:p w14:paraId="133F2119" w14:textId="46552C8E" w:rsidR="00EE1630" w:rsidRPr="0022070F" w:rsidRDefault="00EE1630" w:rsidP="005101B5">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C9B22D2" w14:textId="77777777" w:rsidR="009901D2" w:rsidRPr="0022070F" w:rsidRDefault="009901D2" w:rsidP="009901D2">
      <w:pPr>
        <w:pStyle w:val="ListParagraph"/>
        <w:rPr>
          <w:rFonts w:ascii="Arial Narrow" w:hAnsi="Arial Narrow"/>
          <w:color w:val="000000" w:themeColor="text1"/>
          <w:sz w:val="24"/>
          <w:szCs w:val="24"/>
        </w:rPr>
      </w:pPr>
    </w:p>
    <w:p w14:paraId="77E56883" w14:textId="3155C1BB" w:rsidR="00EE1630" w:rsidRPr="0022070F" w:rsidRDefault="00D92B28" w:rsidP="00835088">
      <w:pPr>
        <w:pStyle w:val="ListParagraph"/>
        <w:numPr>
          <w:ilvl w:val="0"/>
          <w:numId w:val="74"/>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3840" behindDoc="0" locked="0" layoutInCell="1" allowOverlap="1" wp14:anchorId="55C82B64" wp14:editId="3998B457">
            <wp:simplePos x="0" y="0"/>
            <wp:positionH relativeFrom="margin">
              <wp:posOffset>1320165</wp:posOffset>
            </wp:positionH>
            <wp:positionV relativeFrom="paragraph">
              <wp:posOffset>466725</wp:posOffset>
            </wp:positionV>
            <wp:extent cx="3390900" cy="2284095"/>
            <wp:effectExtent l="0" t="0" r="0" b="1905"/>
            <wp:wrapTopAndBottom/>
            <wp:docPr id="3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390900" cy="2284095"/>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Cart” en la parte superior de la página y pulsamos en la opción “Delete Item” correspondiente al producto que queremos borrar del pedido.</w:t>
      </w:r>
    </w:p>
    <w:p w14:paraId="36E75EC7" w14:textId="611B1DE8" w:rsidR="00EE1630" w:rsidRPr="0022070F" w:rsidRDefault="00EE1630" w:rsidP="00EE1630">
      <w:pPr>
        <w:pStyle w:val="Heading2"/>
        <w:rPr>
          <w:rFonts w:ascii="Arial Narrow" w:hAnsi="Arial Narrow"/>
          <w:color w:val="000000" w:themeColor="text1"/>
          <w:sz w:val="24"/>
          <w:szCs w:val="24"/>
        </w:rPr>
      </w:pPr>
      <w:bookmarkStart w:id="28" w:name="_Toc504507342"/>
      <w:r w:rsidRPr="0022070F">
        <w:rPr>
          <w:rFonts w:ascii="Arial Narrow" w:hAnsi="Arial Narrow"/>
          <w:color w:val="000000" w:themeColor="text1"/>
          <w:sz w:val="24"/>
          <w:szCs w:val="24"/>
        </w:rPr>
        <w:t>Cancelar un pedido:</w:t>
      </w:r>
      <w:bookmarkEnd w:id="28"/>
    </w:p>
    <w:p w14:paraId="652BD56D" w14:textId="24A06E45" w:rsidR="00EE1630" w:rsidRPr="0022070F" w:rsidRDefault="00EE1630" w:rsidP="00EE1630">
      <w:pPr>
        <w:rPr>
          <w:rFonts w:ascii="Arial Narrow" w:hAnsi="Arial Narrow"/>
          <w:color w:val="000000" w:themeColor="text1"/>
          <w:sz w:val="24"/>
          <w:szCs w:val="24"/>
        </w:rPr>
      </w:pPr>
    </w:p>
    <w:p w14:paraId="5DA7AE55" w14:textId="08D1129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04D7D6C3" w14:textId="3519C240" w:rsidR="00EE1630" w:rsidRPr="0022070F" w:rsidRDefault="00EE1630" w:rsidP="00EE1630">
      <w:pPr>
        <w:pStyle w:val="ListParagraph"/>
        <w:rPr>
          <w:rFonts w:ascii="Arial Narrow" w:hAnsi="Arial Narrow"/>
          <w:color w:val="000000" w:themeColor="text1"/>
          <w:sz w:val="24"/>
          <w:szCs w:val="24"/>
        </w:rPr>
      </w:pPr>
    </w:p>
    <w:p w14:paraId="6756AF2F" w14:textId="3C0240A6" w:rsidR="00EE1630" w:rsidRPr="0022070F" w:rsidRDefault="00EE1630" w:rsidP="00835088">
      <w:pPr>
        <w:pStyle w:val="ListParagraph"/>
        <w:numPr>
          <w:ilvl w:val="0"/>
          <w:numId w:val="75"/>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Cart” en la parte superior de la página y pulsamos en la opción “Cancel Order” en la parte inferior de la página.</w:t>
      </w:r>
    </w:p>
    <w:p w14:paraId="038B8EB2" w14:textId="64E34726"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4864" behindDoc="0" locked="0" layoutInCell="1" allowOverlap="1" wp14:anchorId="4E3894A5" wp14:editId="2EAF0F1A">
            <wp:simplePos x="0" y="0"/>
            <wp:positionH relativeFrom="margin">
              <wp:align>center</wp:align>
            </wp:positionH>
            <wp:positionV relativeFrom="paragraph">
              <wp:posOffset>254000</wp:posOffset>
            </wp:positionV>
            <wp:extent cx="4038600" cy="1412875"/>
            <wp:effectExtent l="0" t="0" r="0" b="0"/>
            <wp:wrapTopAndBottom/>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038600" cy="1412875"/>
                    </a:xfrm>
                    <a:prstGeom prst="rect">
                      <a:avLst/>
                    </a:prstGeom>
                  </pic:spPr>
                </pic:pic>
              </a:graphicData>
            </a:graphic>
            <wp14:sizeRelH relativeFrom="margin">
              <wp14:pctWidth>0</wp14:pctWidth>
            </wp14:sizeRelH>
            <wp14:sizeRelV relativeFrom="margin">
              <wp14:pctHeight>0</wp14:pctHeight>
            </wp14:sizeRelV>
          </wp:anchor>
        </w:drawing>
      </w:r>
    </w:p>
    <w:p w14:paraId="1BEDF65E" w14:textId="76985DF1" w:rsidR="00EE1630" w:rsidRPr="0022070F" w:rsidRDefault="00EE1630" w:rsidP="00EE1630">
      <w:pPr>
        <w:rPr>
          <w:rFonts w:ascii="Arial Narrow" w:hAnsi="Arial Narrow"/>
          <w:color w:val="000000" w:themeColor="text1"/>
          <w:sz w:val="24"/>
          <w:szCs w:val="24"/>
        </w:rPr>
      </w:pPr>
    </w:p>
    <w:p w14:paraId="5F194A90" w14:textId="77777777" w:rsidR="003C4AB2" w:rsidRPr="0022070F" w:rsidRDefault="003C4AB2" w:rsidP="00EE1630">
      <w:pPr>
        <w:pStyle w:val="Heading2"/>
        <w:rPr>
          <w:rFonts w:ascii="Arial Narrow" w:hAnsi="Arial Narrow"/>
          <w:color w:val="000000" w:themeColor="text1"/>
          <w:sz w:val="24"/>
          <w:szCs w:val="24"/>
        </w:rPr>
      </w:pPr>
    </w:p>
    <w:p w14:paraId="5C2F0428" w14:textId="77777777" w:rsidR="003C4AB2" w:rsidRPr="0022070F" w:rsidRDefault="003C4AB2" w:rsidP="00EE1630">
      <w:pPr>
        <w:pStyle w:val="Heading2"/>
        <w:rPr>
          <w:rFonts w:ascii="Arial Narrow" w:hAnsi="Arial Narrow"/>
          <w:color w:val="000000" w:themeColor="text1"/>
          <w:sz w:val="24"/>
          <w:szCs w:val="24"/>
        </w:rPr>
      </w:pPr>
    </w:p>
    <w:p w14:paraId="1851ECA3" w14:textId="77777777" w:rsidR="003C4AB2" w:rsidRPr="0022070F" w:rsidRDefault="003C4AB2" w:rsidP="00EE1630">
      <w:pPr>
        <w:pStyle w:val="Heading2"/>
        <w:rPr>
          <w:rFonts w:ascii="Arial Narrow" w:hAnsi="Arial Narrow"/>
          <w:color w:val="000000" w:themeColor="text1"/>
          <w:sz w:val="24"/>
          <w:szCs w:val="24"/>
        </w:rPr>
      </w:pPr>
    </w:p>
    <w:p w14:paraId="3A138551" w14:textId="65E04D2B" w:rsidR="003C4AB2" w:rsidRPr="0022070F" w:rsidRDefault="003C4AB2" w:rsidP="00EE1630">
      <w:pPr>
        <w:pStyle w:val="Heading2"/>
        <w:rPr>
          <w:rFonts w:ascii="Arial Narrow" w:hAnsi="Arial Narrow"/>
          <w:color w:val="000000" w:themeColor="text1"/>
          <w:sz w:val="24"/>
          <w:szCs w:val="24"/>
        </w:rPr>
      </w:pPr>
    </w:p>
    <w:p w14:paraId="16F9C56D" w14:textId="5FACDE23" w:rsidR="009B41C7" w:rsidRPr="0022070F" w:rsidRDefault="009B41C7" w:rsidP="00EE1630">
      <w:pPr>
        <w:pStyle w:val="Heading2"/>
        <w:rPr>
          <w:rFonts w:ascii="Arial Narrow" w:hAnsi="Arial Narrow"/>
          <w:color w:val="000000" w:themeColor="text1"/>
          <w:sz w:val="24"/>
          <w:szCs w:val="24"/>
        </w:rPr>
      </w:pPr>
    </w:p>
    <w:p w14:paraId="05D2C9F2" w14:textId="77777777" w:rsidR="009B41C7" w:rsidRPr="0022070F" w:rsidRDefault="009B41C7" w:rsidP="009B41C7">
      <w:pPr>
        <w:rPr>
          <w:rFonts w:ascii="Arial Narrow" w:hAnsi="Arial Narrow"/>
          <w:color w:val="000000" w:themeColor="text1"/>
        </w:rPr>
      </w:pPr>
    </w:p>
    <w:p w14:paraId="1311345D" w14:textId="53AC605E" w:rsidR="00EE1630" w:rsidRPr="0022070F" w:rsidRDefault="00EE1630" w:rsidP="00EE1630">
      <w:pPr>
        <w:pStyle w:val="Heading2"/>
        <w:rPr>
          <w:rFonts w:ascii="Arial Narrow" w:hAnsi="Arial Narrow"/>
          <w:color w:val="000000" w:themeColor="text1"/>
          <w:sz w:val="24"/>
          <w:szCs w:val="24"/>
        </w:rPr>
      </w:pPr>
      <w:bookmarkStart w:id="29" w:name="_Toc504507343"/>
      <w:r w:rsidRPr="0022070F">
        <w:rPr>
          <w:rFonts w:ascii="Arial Narrow" w:hAnsi="Arial Narrow"/>
          <w:color w:val="000000" w:themeColor="text1"/>
          <w:sz w:val="24"/>
          <w:szCs w:val="24"/>
        </w:rPr>
        <w:lastRenderedPageBreak/>
        <w:t>Cambiar nuestros datos personales:</w:t>
      </w:r>
      <w:bookmarkEnd w:id="29"/>
    </w:p>
    <w:p w14:paraId="1612A0D0" w14:textId="53D1621A" w:rsidR="00EE1630" w:rsidRPr="0022070F" w:rsidRDefault="00EE1630" w:rsidP="00EE1630">
      <w:pPr>
        <w:rPr>
          <w:rFonts w:ascii="Arial Narrow" w:hAnsi="Arial Narrow"/>
          <w:color w:val="000000" w:themeColor="text1"/>
          <w:sz w:val="24"/>
          <w:szCs w:val="24"/>
        </w:rPr>
      </w:pPr>
    </w:p>
    <w:p w14:paraId="63B01AE9"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76054431" w14:textId="1DFB2C11" w:rsidR="00EE1630" w:rsidRPr="0022070F" w:rsidRDefault="00EE1630" w:rsidP="00EE1630">
      <w:pPr>
        <w:pStyle w:val="ListParagraph"/>
        <w:rPr>
          <w:rFonts w:ascii="Arial Narrow" w:hAnsi="Arial Narrow"/>
          <w:color w:val="000000" w:themeColor="text1"/>
          <w:sz w:val="24"/>
          <w:szCs w:val="24"/>
        </w:rPr>
      </w:pPr>
    </w:p>
    <w:p w14:paraId="43160D0D" w14:textId="174B3944" w:rsidR="00EE1630" w:rsidRPr="0022070F" w:rsidRDefault="00D92B28" w:rsidP="00835088">
      <w:pPr>
        <w:pStyle w:val="ListParagraph"/>
        <w:numPr>
          <w:ilvl w:val="0"/>
          <w:numId w:val="81"/>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5888" behindDoc="0" locked="0" layoutInCell="1" allowOverlap="1" wp14:anchorId="2747E5D9" wp14:editId="6763C88E">
            <wp:simplePos x="0" y="0"/>
            <wp:positionH relativeFrom="margin">
              <wp:posOffset>337947</wp:posOffset>
            </wp:positionH>
            <wp:positionV relativeFrom="paragraph">
              <wp:posOffset>514350</wp:posOffset>
            </wp:positionV>
            <wp:extent cx="5448300" cy="1818005"/>
            <wp:effectExtent l="0" t="0" r="0" b="0"/>
            <wp:wrapTopAndBottom/>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8300" cy="1818005"/>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My Account” en la parte superior de la página y pulsamos en la parte izquierda de la página “Personal details”</w:t>
      </w:r>
    </w:p>
    <w:p w14:paraId="4A9C6100" w14:textId="31E1C46F" w:rsidR="00EE1630" w:rsidRPr="0022070F" w:rsidRDefault="00EE1630" w:rsidP="00EE1630">
      <w:pPr>
        <w:pStyle w:val="ListParagraph"/>
        <w:ind w:left="1080"/>
        <w:rPr>
          <w:rFonts w:ascii="Arial Narrow" w:hAnsi="Arial Narrow"/>
          <w:color w:val="000000" w:themeColor="text1"/>
          <w:sz w:val="24"/>
          <w:szCs w:val="24"/>
        </w:rPr>
      </w:pPr>
    </w:p>
    <w:p w14:paraId="6C420C59" w14:textId="1AD116FA" w:rsidR="00EE1630" w:rsidRPr="0022070F" w:rsidRDefault="00EE1630" w:rsidP="00835088">
      <w:pPr>
        <w:pStyle w:val="ListParagraph"/>
        <w:numPr>
          <w:ilvl w:val="0"/>
          <w:numId w:val="81"/>
        </w:numPr>
        <w:rPr>
          <w:rFonts w:ascii="Arial Narrow" w:hAnsi="Arial Narrow"/>
          <w:color w:val="000000" w:themeColor="text1"/>
          <w:sz w:val="24"/>
          <w:szCs w:val="24"/>
        </w:rPr>
      </w:pPr>
      <w:r w:rsidRPr="0022070F">
        <w:rPr>
          <w:rFonts w:ascii="Arial Narrow" w:hAnsi="Arial Narrow"/>
          <w:color w:val="000000" w:themeColor="text1"/>
          <w:sz w:val="24"/>
          <w:szCs w:val="24"/>
        </w:rPr>
        <w:t>Tras proporcionar los nuevos datos de nuestra cuenta, pulsamos la opción “Update Account”</w:t>
      </w:r>
      <w:r w:rsidR="004B6CFE" w:rsidRPr="0022070F">
        <w:rPr>
          <w:rFonts w:ascii="Arial Narrow" w:hAnsi="Arial Narrow"/>
          <w:color w:val="000000" w:themeColor="text1"/>
          <w:sz w:val="24"/>
          <w:szCs w:val="24"/>
        </w:rPr>
        <w:t xml:space="preserve"> y pulsamos “OK” en la ventana que nos aparece.</w:t>
      </w:r>
    </w:p>
    <w:p w14:paraId="3CE099E2" w14:textId="5F63E847" w:rsidR="00EE1630" w:rsidRPr="0022070F" w:rsidRDefault="00EE1630" w:rsidP="00EE1630">
      <w:pPr>
        <w:pStyle w:val="Heading2"/>
        <w:rPr>
          <w:rFonts w:ascii="Arial Narrow" w:hAnsi="Arial Narrow"/>
          <w:color w:val="000000" w:themeColor="text1"/>
          <w:sz w:val="24"/>
          <w:szCs w:val="24"/>
        </w:rPr>
      </w:pPr>
      <w:bookmarkStart w:id="30" w:name="_Toc504507344"/>
      <w:r w:rsidRPr="0022070F">
        <w:rPr>
          <w:rFonts w:ascii="Arial Narrow" w:hAnsi="Arial Narrow"/>
          <w:color w:val="000000" w:themeColor="text1"/>
          <w:sz w:val="24"/>
          <w:szCs w:val="24"/>
        </w:rPr>
        <w:t>Ver nuestras direcciones:</w:t>
      </w:r>
      <w:bookmarkEnd w:id="30"/>
    </w:p>
    <w:p w14:paraId="0F7C4E25" w14:textId="68843C43" w:rsidR="00EE1630" w:rsidRPr="0022070F" w:rsidRDefault="00EE1630" w:rsidP="00EE1630">
      <w:pPr>
        <w:rPr>
          <w:rFonts w:ascii="Arial Narrow" w:hAnsi="Arial Narrow"/>
          <w:color w:val="000000" w:themeColor="text1"/>
          <w:sz w:val="24"/>
          <w:szCs w:val="24"/>
        </w:rPr>
      </w:pPr>
    </w:p>
    <w:p w14:paraId="2ECE8928" w14:textId="5DEF5712"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4708159" w14:textId="5884F14A" w:rsidR="00EE1630" w:rsidRPr="0022070F" w:rsidRDefault="00EE1630" w:rsidP="00EE1630">
      <w:pPr>
        <w:pStyle w:val="ListParagraph"/>
        <w:rPr>
          <w:rFonts w:ascii="Arial Narrow" w:hAnsi="Arial Narrow"/>
          <w:color w:val="000000" w:themeColor="text1"/>
          <w:sz w:val="24"/>
          <w:szCs w:val="24"/>
        </w:rPr>
      </w:pPr>
    </w:p>
    <w:p w14:paraId="2B1F078E" w14:textId="0F036C1F" w:rsidR="00EE1630" w:rsidRPr="0022070F" w:rsidRDefault="00EE1630" w:rsidP="00835088">
      <w:pPr>
        <w:pStyle w:val="ListParagraph"/>
        <w:numPr>
          <w:ilvl w:val="0"/>
          <w:numId w:val="64"/>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7F225A9E" w14:textId="66A3E6AC" w:rsidR="00EE1630" w:rsidRPr="0022070F" w:rsidRDefault="003C4AB2"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6912" behindDoc="0" locked="0" layoutInCell="1" allowOverlap="1" wp14:anchorId="79C6B16F" wp14:editId="6E51DA98">
            <wp:simplePos x="0" y="0"/>
            <wp:positionH relativeFrom="margin">
              <wp:posOffset>77441</wp:posOffset>
            </wp:positionH>
            <wp:positionV relativeFrom="paragraph">
              <wp:posOffset>182555</wp:posOffset>
            </wp:positionV>
            <wp:extent cx="5613400" cy="1418590"/>
            <wp:effectExtent l="0" t="0" r="6350" b="0"/>
            <wp:wrapTopAndBottom/>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13400" cy="1418590"/>
                    </a:xfrm>
                    <a:prstGeom prst="rect">
                      <a:avLst/>
                    </a:prstGeom>
                  </pic:spPr>
                </pic:pic>
              </a:graphicData>
            </a:graphic>
            <wp14:sizeRelH relativeFrom="margin">
              <wp14:pctWidth>0</wp14:pctWidth>
            </wp14:sizeRelH>
            <wp14:sizeRelV relativeFrom="margin">
              <wp14:pctHeight>0</wp14:pctHeight>
            </wp14:sizeRelV>
          </wp:anchor>
        </w:drawing>
      </w:r>
    </w:p>
    <w:p w14:paraId="1B0CE3AE" w14:textId="77777777" w:rsidR="00E71411" w:rsidRPr="0022070F" w:rsidRDefault="00E71411" w:rsidP="00EE1630">
      <w:pPr>
        <w:pStyle w:val="Heading2"/>
        <w:rPr>
          <w:rFonts w:ascii="Arial Narrow" w:hAnsi="Arial Narrow"/>
          <w:color w:val="000000" w:themeColor="text1"/>
          <w:sz w:val="24"/>
          <w:szCs w:val="24"/>
        </w:rPr>
      </w:pPr>
    </w:p>
    <w:p w14:paraId="63FB5E40" w14:textId="546753F6" w:rsidR="00EE1630" w:rsidRPr="0022070F" w:rsidRDefault="00EE1630" w:rsidP="00EE1630">
      <w:pPr>
        <w:pStyle w:val="Heading2"/>
        <w:rPr>
          <w:rFonts w:ascii="Arial Narrow" w:hAnsi="Arial Narrow"/>
          <w:color w:val="000000" w:themeColor="text1"/>
          <w:sz w:val="24"/>
          <w:szCs w:val="24"/>
        </w:rPr>
      </w:pPr>
      <w:bookmarkStart w:id="31" w:name="_Toc504507345"/>
      <w:r w:rsidRPr="0022070F">
        <w:rPr>
          <w:rFonts w:ascii="Arial Narrow" w:hAnsi="Arial Narrow"/>
          <w:color w:val="000000" w:themeColor="text1"/>
          <w:sz w:val="24"/>
          <w:szCs w:val="24"/>
        </w:rPr>
        <w:t>Añadir una nueva dirección:</w:t>
      </w:r>
      <w:bookmarkEnd w:id="31"/>
    </w:p>
    <w:p w14:paraId="3D5BAB05" w14:textId="77777777" w:rsidR="00EE1630" w:rsidRPr="0022070F" w:rsidRDefault="00EE1630" w:rsidP="00EE1630">
      <w:pPr>
        <w:rPr>
          <w:rFonts w:ascii="Arial Narrow" w:hAnsi="Arial Narrow"/>
          <w:color w:val="000000" w:themeColor="text1"/>
          <w:sz w:val="24"/>
          <w:szCs w:val="24"/>
        </w:rPr>
      </w:pPr>
    </w:p>
    <w:p w14:paraId="00BCBCA1"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639D2FD9" w14:textId="77777777" w:rsidR="00EE1630" w:rsidRPr="0022070F" w:rsidRDefault="00EE1630" w:rsidP="00EE1630">
      <w:pPr>
        <w:pStyle w:val="ListParagraph"/>
        <w:rPr>
          <w:rFonts w:ascii="Arial Narrow" w:hAnsi="Arial Narrow"/>
          <w:color w:val="000000" w:themeColor="text1"/>
          <w:sz w:val="24"/>
          <w:szCs w:val="24"/>
        </w:rPr>
      </w:pPr>
    </w:p>
    <w:p w14:paraId="20417CFD" w14:textId="77777777" w:rsidR="00EE1630" w:rsidRPr="0022070F" w:rsidRDefault="00EE1630" w:rsidP="00835088">
      <w:pPr>
        <w:pStyle w:val="ListParagraph"/>
        <w:numPr>
          <w:ilvl w:val="0"/>
          <w:numId w:val="65"/>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0B64BD18" w14:textId="77777777" w:rsidR="00EE1630" w:rsidRPr="0022070F" w:rsidRDefault="00EE1630" w:rsidP="00EE1630">
      <w:pPr>
        <w:pStyle w:val="ListParagraph"/>
        <w:ind w:left="1080"/>
        <w:rPr>
          <w:rFonts w:ascii="Arial Narrow" w:hAnsi="Arial Narrow"/>
          <w:color w:val="000000" w:themeColor="text1"/>
          <w:sz w:val="24"/>
          <w:szCs w:val="24"/>
        </w:rPr>
      </w:pPr>
    </w:p>
    <w:p w14:paraId="32B70AA0" w14:textId="65A78565" w:rsidR="00EE1630" w:rsidRPr="0022070F" w:rsidRDefault="00EE1630" w:rsidP="00835088">
      <w:pPr>
        <w:pStyle w:val="ListParagraph"/>
        <w:numPr>
          <w:ilvl w:val="0"/>
          <w:numId w:val="65"/>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Add address”, tras proporcionar la información necesaria pulsamos en “Add as new”</w:t>
      </w:r>
      <w:r w:rsidR="004B6CFE" w:rsidRPr="0022070F">
        <w:rPr>
          <w:rFonts w:ascii="Arial Narrow" w:hAnsi="Arial Narrow"/>
          <w:color w:val="000000" w:themeColor="text1"/>
          <w:sz w:val="24"/>
          <w:szCs w:val="24"/>
        </w:rPr>
        <w:t xml:space="preserve"> y pulsamos “OK” en la ventana que nos aparece</w:t>
      </w:r>
      <w:r w:rsidRPr="0022070F">
        <w:rPr>
          <w:rFonts w:ascii="Arial Narrow" w:hAnsi="Arial Narrow"/>
          <w:color w:val="000000" w:themeColor="text1"/>
          <w:sz w:val="24"/>
          <w:szCs w:val="24"/>
        </w:rPr>
        <w:t>.</w:t>
      </w:r>
    </w:p>
    <w:p w14:paraId="331F6BDA" w14:textId="77777777"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7936" behindDoc="0" locked="0" layoutInCell="1" allowOverlap="1" wp14:anchorId="3662AE04" wp14:editId="02BAA8C6">
            <wp:simplePos x="0" y="0"/>
            <wp:positionH relativeFrom="margin">
              <wp:align>center</wp:align>
            </wp:positionH>
            <wp:positionV relativeFrom="paragraph">
              <wp:posOffset>220345</wp:posOffset>
            </wp:positionV>
            <wp:extent cx="3707765" cy="2030095"/>
            <wp:effectExtent l="0" t="0" r="6985" b="8255"/>
            <wp:wrapTopAndBottom/>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707765" cy="2030095"/>
                    </a:xfrm>
                    <a:prstGeom prst="rect">
                      <a:avLst/>
                    </a:prstGeom>
                  </pic:spPr>
                </pic:pic>
              </a:graphicData>
            </a:graphic>
            <wp14:sizeRelH relativeFrom="margin">
              <wp14:pctWidth>0</wp14:pctWidth>
            </wp14:sizeRelH>
            <wp14:sizeRelV relativeFrom="margin">
              <wp14:pctHeight>0</wp14:pctHeight>
            </wp14:sizeRelV>
          </wp:anchor>
        </w:drawing>
      </w:r>
    </w:p>
    <w:p w14:paraId="62C6AF91" w14:textId="77777777" w:rsidR="00EE1630" w:rsidRPr="0022070F" w:rsidRDefault="00EE1630" w:rsidP="00EE1630">
      <w:pPr>
        <w:pStyle w:val="ListParagraph"/>
        <w:rPr>
          <w:rFonts w:ascii="Arial Narrow" w:hAnsi="Arial Narrow"/>
          <w:color w:val="000000" w:themeColor="text1"/>
          <w:sz w:val="24"/>
          <w:szCs w:val="24"/>
        </w:rPr>
      </w:pPr>
    </w:p>
    <w:p w14:paraId="7B4A360C" w14:textId="77777777" w:rsidR="00EE1630" w:rsidRPr="0022070F" w:rsidRDefault="00EE1630" w:rsidP="00835088">
      <w:pPr>
        <w:pStyle w:val="ListParagraph"/>
        <w:numPr>
          <w:ilvl w:val="1"/>
          <w:numId w:val="65"/>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8960" behindDoc="0" locked="0" layoutInCell="1" allowOverlap="1" wp14:anchorId="4DE954D3" wp14:editId="548643F5">
            <wp:simplePos x="0" y="0"/>
            <wp:positionH relativeFrom="margin">
              <wp:align>center</wp:align>
            </wp:positionH>
            <wp:positionV relativeFrom="paragraph">
              <wp:posOffset>719898</wp:posOffset>
            </wp:positionV>
            <wp:extent cx="3829050" cy="2092325"/>
            <wp:effectExtent l="0" t="0" r="0" b="3175"/>
            <wp:wrapTopAndBottom/>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829050" cy="2092325"/>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Si queremos añadir una nueva dirección a partir de otra, en vez de pulsar “Add address”, pulsaremos en “Update Address” y tras introducir los cambios deseados pulsaremos “Add as new”</w:t>
      </w:r>
    </w:p>
    <w:p w14:paraId="0E7986D0" w14:textId="6DF5FCD7" w:rsidR="00D2355D" w:rsidRPr="0022070F" w:rsidRDefault="00D2355D" w:rsidP="00EE1630">
      <w:pPr>
        <w:pStyle w:val="Heading2"/>
        <w:rPr>
          <w:rFonts w:ascii="Arial Narrow" w:eastAsiaTheme="minorHAnsi" w:hAnsi="Arial Narrow" w:cstheme="minorBidi"/>
          <w:color w:val="000000" w:themeColor="text1"/>
          <w:sz w:val="24"/>
          <w:szCs w:val="24"/>
        </w:rPr>
      </w:pPr>
    </w:p>
    <w:p w14:paraId="10F1C1EA" w14:textId="77777777" w:rsidR="00F04BEA" w:rsidRPr="0022070F" w:rsidRDefault="00F04BEA" w:rsidP="00F04BEA">
      <w:pPr>
        <w:rPr>
          <w:rFonts w:ascii="Arial Narrow" w:hAnsi="Arial Narrow"/>
          <w:color w:val="000000" w:themeColor="text1"/>
        </w:rPr>
      </w:pPr>
    </w:p>
    <w:p w14:paraId="0312464F" w14:textId="3634464B" w:rsidR="00EE1630" w:rsidRPr="0022070F" w:rsidRDefault="00EE1630" w:rsidP="00EE1630">
      <w:pPr>
        <w:pStyle w:val="Heading2"/>
        <w:rPr>
          <w:rFonts w:ascii="Arial Narrow" w:hAnsi="Arial Narrow"/>
          <w:color w:val="000000" w:themeColor="text1"/>
          <w:sz w:val="24"/>
          <w:szCs w:val="24"/>
        </w:rPr>
      </w:pPr>
      <w:bookmarkStart w:id="32" w:name="_Toc504507346"/>
      <w:r w:rsidRPr="0022070F">
        <w:rPr>
          <w:rFonts w:ascii="Arial Narrow" w:hAnsi="Arial Narrow"/>
          <w:color w:val="000000" w:themeColor="text1"/>
          <w:sz w:val="24"/>
          <w:szCs w:val="24"/>
        </w:rPr>
        <w:t>Actualizar una dirección:</w:t>
      </w:r>
      <w:bookmarkEnd w:id="32"/>
    </w:p>
    <w:p w14:paraId="6F1FE883" w14:textId="77777777" w:rsidR="00EE1630" w:rsidRPr="0022070F" w:rsidRDefault="00EE1630" w:rsidP="00EE1630">
      <w:pPr>
        <w:rPr>
          <w:rFonts w:ascii="Arial Narrow" w:hAnsi="Arial Narrow"/>
          <w:color w:val="000000" w:themeColor="text1"/>
          <w:sz w:val="24"/>
          <w:szCs w:val="24"/>
        </w:rPr>
      </w:pPr>
    </w:p>
    <w:p w14:paraId="3627E30D"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33E4510" w14:textId="77777777" w:rsidR="00EE1630" w:rsidRPr="0022070F" w:rsidRDefault="00EE1630" w:rsidP="00EE1630">
      <w:pPr>
        <w:pStyle w:val="ListParagraph"/>
        <w:rPr>
          <w:rFonts w:ascii="Arial Narrow" w:hAnsi="Arial Narrow"/>
          <w:color w:val="000000" w:themeColor="text1"/>
          <w:sz w:val="24"/>
          <w:szCs w:val="24"/>
        </w:rPr>
      </w:pPr>
    </w:p>
    <w:p w14:paraId="76EC3A65" w14:textId="77777777" w:rsidR="00EE1630" w:rsidRPr="0022070F" w:rsidRDefault="00EE1630" w:rsidP="00835088">
      <w:pPr>
        <w:pStyle w:val="ListParagraph"/>
        <w:numPr>
          <w:ilvl w:val="0"/>
          <w:numId w:val="67"/>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5F892EBF" w14:textId="77777777" w:rsidR="00EE1630" w:rsidRPr="0022070F" w:rsidRDefault="00EE1630" w:rsidP="00EE1630">
      <w:pPr>
        <w:pStyle w:val="ListParagraph"/>
        <w:ind w:left="1080"/>
        <w:rPr>
          <w:rFonts w:ascii="Arial Narrow" w:hAnsi="Arial Narrow"/>
          <w:color w:val="000000" w:themeColor="text1"/>
          <w:sz w:val="24"/>
          <w:szCs w:val="24"/>
        </w:rPr>
      </w:pPr>
    </w:p>
    <w:p w14:paraId="2CD3518B" w14:textId="77777777" w:rsidR="00EE1630" w:rsidRPr="0022070F" w:rsidRDefault="00EE1630" w:rsidP="00835088">
      <w:pPr>
        <w:pStyle w:val="ListParagraph"/>
        <w:numPr>
          <w:ilvl w:val="0"/>
          <w:numId w:val="67"/>
        </w:numPr>
        <w:rPr>
          <w:rFonts w:ascii="Arial Narrow" w:hAnsi="Arial Narrow"/>
          <w:color w:val="000000" w:themeColor="text1"/>
          <w:sz w:val="24"/>
          <w:szCs w:val="24"/>
        </w:rPr>
      </w:pPr>
      <w:r w:rsidRPr="0022070F">
        <w:rPr>
          <w:rFonts w:ascii="Arial Narrow" w:hAnsi="Arial Narrow"/>
          <w:color w:val="000000" w:themeColor="text1"/>
          <w:sz w:val="24"/>
          <w:szCs w:val="24"/>
        </w:rPr>
        <w:t>Pulsamos en “Update Address” y tras cambiar la información de la dirección seleccionada pulsamos en “Update Address”</w:t>
      </w:r>
    </w:p>
    <w:p w14:paraId="41EC1A83" w14:textId="77777777" w:rsidR="00EE1630" w:rsidRPr="0022070F" w:rsidRDefault="00EE1630" w:rsidP="00EE1630">
      <w:pPr>
        <w:rPr>
          <w:rFonts w:ascii="Arial Narrow" w:hAnsi="Arial Narrow"/>
          <w:color w:val="000000" w:themeColor="text1"/>
          <w:sz w:val="24"/>
          <w:szCs w:val="24"/>
        </w:rPr>
      </w:pPr>
    </w:p>
    <w:p w14:paraId="19C1E557" w14:textId="77777777" w:rsidR="00EE1630" w:rsidRPr="0022070F" w:rsidRDefault="00EE1630" w:rsidP="00EE1630">
      <w:pPr>
        <w:pStyle w:val="Heading2"/>
        <w:rPr>
          <w:rFonts w:ascii="Arial Narrow" w:hAnsi="Arial Narrow"/>
          <w:color w:val="000000" w:themeColor="text1"/>
          <w:sz w:val="24"/>
          <w:szCs w:val="24"/>
        </w:rPr>
      </w:pPr>
      <w:bookmarkStart w:id="33" w:name="_Toc504507347"/>
      <w:r w:rsidRPr="0022070F">
        <w:rPr>
          <w:rFonts w:ascii="Arial Narrow" w:hAnsi="Arial Narrow"/>
          <w:color w:val="000000" w:themeColor="text1"/>
          <w:sz w:val="24"/>
          <w:szCs w:val="24"/>
        </w:rPr>
        <w:t>Eliminar una dirección:</w:t>
      </w:r>
      <w:bookmarkEnd w:id="33"/>
    </w:p>
    <w:p w14:paraId="3E87F49A" w14:textId="77777777" w:rsidR="00EE1630" w:rsidRPr="0022070F" w:rsidRDefault="00EE1630" w:rsidP="00EE1630">
      <w:pPr>
        <w:rPr>
          <w:rFonts w:ascii="Arial Narrow" w:hAnsi="Arial Narrow"/>
          <w:color w:val="000000" w:themeColor="text1"/>
          <w:sz w:val="24"/>
          <w:szCs w:val="24"/>
        </w:rPr>
      </w:pPr>
    </w:p>
    <w:p w14:paraId="00BF820E"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DECF8D9" w14:textId="77777777" w:rsidR="00EE1630" w:rsidRPr="0022070F" w:rsidRDefault="00EE1630" w:rsidP="00EE1630">
      <w:pPr>
        <w:pStyle w:val="ListParagraph"/>
        <w:rPr>
          <w:rFonts w:ascii="Arial Narrow" w:hAnsi="Arial Narrow"/>
          <w:color w:val="000000" w:themeColor="text1"/>
          <w:sz w:val="24"/>
          <w:szCs w:val="24"/>
        </w:rPr>
      </w:pPr>
    </w:p>
    <w:p w14:paraId="17138BA8" w14:textId="77777777" w:rsidR="00EE1630" w:rsidRPr="0022070F" w:rsidRDefault="00EE1630" w:rsidP="00835088">
      <w:pPr>
        <w:pStyle w:val="ListParagraph"/>
        <w:numPr>
          <w:ilvl w:val="0"/>
          <w:numId w:val="68"/>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63E15D68" w14:textId="77777777" w:rsidR="00EE1630" w:rsidRPr="0022070F" w:rsidRDefault="00EE1630" w:rsidP="00EE1630">
      <w:pPr>
        <w:pStyle w:val="ListParagraph"/>
        <w:ind w:left="1080"/>
        <w:rPr>
          <w:rFonts w:ascii="Arial Narrow" w:hAnsi="Arial Narrow"/>
          <w:color w:val="000000" w:themeColor="text1"/>
          <w:sz w:val="24"/>
          <w:szCs w:val="24"/>
        </w:rPr>
      </w:pPr>
    </w:p>
    <w:p w14:paraId="57C95385" w14:textId="77777777" w:rsidR="00EE1630" w:rsidRPr="0022070F" w:rsidRDefault="00EE1630" w:rsidP="00835088">
      <w:pPr>
        <w:pStyle w:val="ListParagraph"/>
        <w:numPr>
          <w:ilvl w:val="0"/>
          <w:numId w:val="68"/>
        </w:numPr>
        <w:rPr>
          <w:rFonts w:ascii="Arial Narrow" w:hAnsi="Arial Narrow"/>
          <w:color w:val="000000" w:themeColor="text1"/>
          <w:sz w:val="24"/>
          <w:szCs w:val="24"/>
        </w:rPr>
      </w:pPr>
      <w:r w:rsidRPr="0022070F">
        <w:rPr>
          <w:rFonts w:ascii="Arial Narrow" w:hAnsi="Arial Narrow"/>
          <w:color w:val="000000" w:themeColor="text1"/>
          <w:sz w:val="24"/>
          <w:szCs w:val="24"/>
        </w:rPr>
        <w:t>Pulsamos la opción “Delete Address” que se encontrara justo debajo de la dirección que queremos borrar y aceptamos el cuadro que nos aparece para confirmar el borrado.</w:t>
      </w:r>
    </w:p>
    <w:p w14:paraId="6195EF01" w14:textId="77777777" w:rsidR="00EE1630" w:rsidRPr="0022070F" w:rsidRDefault="00EE1630" w:rsidP="00EE1630">
      <w:pPr>
        <w:pStyle w:val="ListParagraph"/>
        <w:rPr>
          <w:rFonts w:ascii="Arial Narrow" w:hAnsi="Arial Narrow"/>
          <w:color w:val="000000" w:themeColor="text1"/>
          <w:sz w:val="24"/>
          <w:szCs w:val="24"/>
        </w:rPr>
      </w:pPr>
    </w:p>
    <w:p w14:paraId="4FFEE376" w14:textId="77777777" w:rsidR="00EE1630" w:rsidRPr="0022070F" w:rsidRDefault="00EE1630" w:rsidP="00EE1630">
      <w:pPr>
        <w:pStyle w:val="Heading2"/>
        <w:rPr>
          <w:rFonts w:ascii="Arial Narrow" w:hAnsi="Arial Narrow"/>
          <w:color w:val="000000" w:themeColor="text1"/>
          <w:sz w:val="24"/>
          <w:szCs w:val="24"/>
        </w:rPr>
      </w:pPr>
      <w:bookmarkStart w:id="34" w:name="_Toc504507348"/>
      <w:r w:rsidRPr="0022070F">
        <w:rPr>
          <w:rFonts w:ascii="Arial Narrow" w:hAnsi="Arial Narrow"/>
          <w:color w:val="000000" w:themeColor="text1"/>
          <w:sz w:val="24"/>
          <w:szCs w:val="24"/>
        </w:rPr>
        <w:t>Ver nuestros métodos de pago:</w:t>
      </w:r>
      <w:bookmarkEnd w:id="34"/>
    </w:p>
    <w:p w14:paraId="00690781" w14:textId="77777777" w:rsidR="00EE1630" w:rsidRPr="0022070F" w:rsidRDefault="00EE1630" w:rsidP="00EE1630">
      <w:pPr>
        <w:rPr>
          <w:rFonts w:ascii="Arial Narrow" w:hAnsi="Arial Narrow"/>
          <w:color w:val="000000" w:themeColor="text1"/>
          <w:sz w:val="24"/>
          <w:szCs w:val="24"/>
        </w:rPr>
      </w:pPr>
    </w:p>
    <w:p w14:paraId="585186FA"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AB3F79E" w14:textId="77777777" w:rsidR="00EE1630" w:rsidRPr="0022070F" w:rsidRDefault="00EE1630" w:rsidP="00EE1630">
      <w:pPr>
        <w:pStyle w:val="ListParagraph"/>
        <w:rPr>
          <w:rFonts w:ascii="Arial Narrow" w:hAnsi="Arial Narrow"/>
          <w:color w:val="000000" w:themeColor="text1"/>
          <w:sz w:val="24"/>
          <w:szCs w:val="24"/>
        </w:rPr>
      </w:pPr>
    </w:p>
    <w:p w14:paraId="752F459B" w14:textId="77777777" w:rsidR="00EE1630" w:rsidRPr="0022070F" w:rsidRDefault="00EE1630" w:rsidP="00835088">
      <w:pPr>
        <w:pStyle w:val="ListParagraph"/>
        <w:numPr>
          <w:ilvl w:val="0"/>
          <w:numId w:val="69"/>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9984" behindDoc="0" locked="0" layoutInCell="1" allowOverlap="1" wp14:anchorId="2DD007A6" wp14:editId="20C246A5">
            <wp:simplePos x="0" y="0"/>
            <wp:positionH relativeFrom="margin">
              <wp:align>center</wp:align>
            </wp:positionH>
            <wp:positionV relativeFrom="paragraph">
              <wp:posOffset>488315</wp:posOffset>
            </wp:positionV>
            <wp:extent cx="6793028" cy="1504950"/>
            <wp:effectExtent l="0" t="0" r="8255" b="0"/>
            <wp:wrapTopAndBottom/>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6793028" cy="150495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en la opción “My Account” en la parte superior de la página y pulsamos en la parte izquierda de la página “Payment methods”</w:t>
      </w:r>
    </w:p>
    <w:p w14:paraId="318E4A03" w14:textId="77777777" w:rsidR="00EE1630" w:rsidRPr="0022070F" w:rsidRDefault="00EE1630" w:rsidP="00EE1630">
      <w:pPr>
        <w:rPr>
          <w:rFonts w:ascii="Arial Narrow" w:hAnsi="Arial Narrow"/>
          <w:color w:val="000000" w:themeColor="text1"/>
          <w:sz w:val="24"/>
          <w:szCs w:val="24"/>
        </w:rPr>
      </w:pPr>
    </w:p>
    <w:p w14:paraId="3ABA34EC" w14:textId="77777777" w:rsidR="00EE1630" w:rsidRPr="0022070F" w:rsidRDefault="00EE1630" w:rsidP="00EE1630">
      <w:pPr>
        <w:pStyle w:val="Heading2"/>
        <w:rPr>
          <w:rFonts w:ascii="Arial Narrow" w:hAnsi="Arial Narrow"/>
          <w:color w:val="000000" w:themeColor="text1"/>
          <w:sz w:val="24"/>
          <w:szCs w:val="24"/>
        </w:rPr>
      </w:pPr>
      <w:bookmarkStart w:id="35" w:name="_Toc504507349"/>
      <w:r w:rsidRPr="0022070F">
        <w:rPr>
          <w:rFonts w:ascii="Arial Narrow" w:hAnsi="Arial Narrow"/>
          <w:color w:val="000000" w:themeColor="text1"/>
          <w:sz w:val="24"/>
          <w:szCs w:val="24"/>
        </w:rPr>
        <w:t>Añadir un nuevo método de pago:</w:t>
      </w:r>
      <w:bookmarkEnd w:id="35"/>
    </w:p>
    <w:p w14:paraId="148D27CA" w14:textId="77777777" w:rsidR="00EE1630" w:rsidRPr="0022070F" w:rsidRDefault="00EE1630" w:rsidP="00EE1630">
      <w:pPr>
        <w:rPr>
          <w:rFonts w:ascii="Arial Narrow" w:hAnsi="Arial Narrow"/>
          <w:color w:val="000000" w:themeColor="text1"/>
          <w:sz w:val="24"/>
          <w:szCs w:val="24"/>
        </w:rPr>
      </w:pPr>
    </w:p>
    <w:p w14:paraId="063C32FF"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E7D2678" w14:textId="77777777" w:rsidR="00EE1630" w:rsidRPr="0022070F" w:rsidRDefault="00EE1630" w:rsidP="00EE1630">
      <w:pPr>
        <w:pStyle w:val="ListParagraph"/>
        <w:rPr>
          <w:rFonts w:ascii="Arial Narrow" w:hAnsi="Arial Narrow"/>
          <w:color w:val="000000" w:themeColor="text1"/>
          <w:sz w:val="24"/>
          <w:szCs w:val="24"/>
        </w:rPr>
      </w:pPr>
    </w:p>
    <w:p w14:paraId="69E917DB" w14:textId="3C2F3329" w:rsidR="00EE1630" w:rsidRPr="0022070F" w:rsidRDefault="00EE1630" w:rsidP="00A7217E">
      <w:pPr>
        <w:pStyle w:val="ListParagraph"/>
        <w:numPr>
          <w:ilvl w:val="0"/>
          <w:numId w:val="70"/>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Payment method”</w:t>
      </w:r>
    </w:p>
    <w:p w14:paraId="2E4509D9" w14:textId="4C13E31F" w:rsidR="00EE1630" w:rsidRPr="0022070F" w:rsidRDefault="00CC0F80" w:rsidP="00835088">
      <w:pPr>
        <w:pStyle w:val="ListParagraph"/>
        <w:numPr>
          <w:ilvl w:val="0"/>
          <w:numId w:val="70"/>
        </w:numPr>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91008" behindDoc="0" locked="0" layoutInCell="1" allowOverlap="1" wp14:anchorId="581CEB87" wp14:editId="490A4251">
            <wp:simplePos x="0" y="0"/>
            <wp:positionH relativeFrom="margin">
              <wp:posOffset>1146943</wp:posOffset>
            </wp:positionH>
            <wp:positionV relativeFrom="paragraph">
              <wp:posOffset>438017</wp:posOffset>
            </wp:positionV>
            <wp:extent cx="3286125" cy="2606040"/>
            <wp:effectExtent l="0" t="0" r="9525" b="3810"/>
            <wp:wrapTopAndBottom/>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286125" cy="2606040"/>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Add Payment Method”, tras proporcionar la información necesaria pulsamos en “Add as new”</w:t>
      </w:r>
      <w:r w:rsidRPr="0022070F">
        <w:rPr>
          <w:rFonts w:ascii="Arial Narrow" w:hAnsi="Arial Narrow"/>
          <w:color w:val="000000" w:themeColor="text1"/>
          <w:sz w:val="24"/>
          <w:szCs w:val="24"/>
        </w:rPr>
        <w:t xml:space="preserve"> y pulsamos “OK” en la ventana que nos aparece</w:t>
      </w:r>
      <w:r w:rsidR="00EE1630" w:rsidRPr="0022070F">
        <w:rPr>
          <w:rFonts w:ascii="Arial Narrow" w:hAnsi="Arial Narrow"/>
          <w:color w:val="000000" w:themeColor="text1"/>
          <w:sz w:val="24"/>
          <w:szCs w:val="24"/>
        </w:rPr>
        <w:t>.</w:t>
      </w:r>
    </w:p>
    <w:p w14:paraId="3480E7EE" w14:textId="1ADDDA7E" w:rsidR="00EE1630" w:rsidRPr="0022070F" w:rsidRDefault="00EE1630" w:rsidP="00EE1630">
      <w:pPr>
        <w:pStyle w:val="ListParagraph"/>
        <w:rPr>
          <w:rFonts w:ascii="Arial Narrow" w:hAnsi="Arial Narrow"/>
          <w:color w:val="000000" w:themeColor="text1"/>
          <w:sz w:val="24"/>
          <w:szCs w:val="24"/>
        </w:rPr>
      </w:pPr>
    </w:p>
    <w:p w14:paraId="504E74EB" w14:textId="77777777" w:rsidR="00EE1630" w:rsidRPr="0022070F" w:rsidRDefault="00EE1630" w:rsidP="00835088">
      <w:pPr>
        <w:pStyle w:val="ListParagraph"/>
        <w:numPr>
          <w:ilvl w:val="1"/>
          <w:numId w:val="7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2032" behindDoc="0" locked="0" layoutInCell="1" allowOverlap="1" wp14:anchorId="3B72C161" wp14:editId="3C717849">
            <wp:simplePos x="0" y="0"/>
            <wp:positionH relativeFrom="margin">
              <wp:align>center</wp:align>
            </wp:positionH>
            <wp:positionV relativeFrom="paragraph">
              <wp:posOffset>652780</wp:posOffset>
            </wp:positionV>
            <wp:extent cx="3019425" cy="2369185"/>
            <wp:effectExtent l="0" t="0" r="9525" b="0"/>
            <wp:wrapTopAndBottom/>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019425" cy="2369185"/>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Si queremos añadir un nuevo método de pago a partir de otro, en vez de pulsar “Add Payment Method”, pulsaremos en “Update Payment Method” y tras introducir los cambios deseados pulsaremos “Add as new”.</w:t>
      </w:r>
    </w:p>
    <w:p w14:paraId="6CE844F1" w14:textId="77777777" w:rsidR="00EE1630" w:rsidRPr="0022070F" w:rsidRDefault="00EE1630" w:rsidP="00EE1630">
      <w:pPr>
        <w:rPr>
          <w:rFonts w:ascii="Arial Narrow" w:hAnsi="Arial Narrow"/>
          <w:color w:val="000000" w:themeColor="text1"/>
          <w:sz w:val="24"/>
          <w:szCs w:val="24"/>
        </w:rPr>
      </w:pPr>
    </w:p>
    <w:p w14:paraId="25A9CF22" w14:textId="77777777" w:rsidR="00EE1630" w:rsidRPr="0022070F" w:rsidRDefault="00EE1630" w:rsidP="00EE1630">
      <w:pPr>
        <w:pStyle w:val="Heading2"/>
        <w:rPr>
          <w:rFonts w:ascii="Arial Narrow" w:hAnsi="Arial Narrow"/>
          <w:color w:val="000000" w:themeColor="text1"/>
          <w:sz w:val="24"/>
          <w:szCs w:val="24"/>
        </w:rPr>
      </w:pPr>
      <w:bookmarkStart w:id="36" w:name="_Toc504507350"/>
      <w:r w:rsidRPr="0022070F">
        <w:rPr>
          <w:rFonts w:ascii="Arial Narrow" w:hAnsi="Arial Narrow"/>
          <w:color w:val="000000" w:themeColor="text1"/>
          <w:sz w:val="24"/>
          <w:szCs w:val="24"/>
        </w:rPr>
        <w:t>Actualizar método de pago:</w:t>
      </w:r>
      <w:bookmarkEnd w:id="36"/>
    </w:p>
    <w:p w14:paraId="7E7C0F4F" w14:textId="77777777" w:rsidR="00EE1630" w:rsidRPr="0022070F" w:rsidRDefault="00EE1630" w:rsidP="00EE1630">
      <w:pPr>
        <w:rPr>
          <w:rFonts w:ascii="Arial Narrow" w:hAnsi="Arial Narrow"/>
          <w:color w:val="000000" w:themeColor="text1"/>
          <w:sz w:val="24"/>
          <w:szCs w:val="24"/>
        </w:rPr>
      </w:pPr>
    </w:p>
    <w:p w14:paraId="7864403C"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901256C" w14:textId="77777777" w:rsidR="00EE1630" w:rsidRPr="0022070F" w:rsidRDefault="00EE1630" w:rsidP="00EE1630">
      <w:pPr>
        <w:pStyle w:val="ListParagraph"/>
        <w:rPr>
          <w:rFonts w:ascii="Arial Narrow" w:hAnsi="Arial Narrow"/>
          <w:color w:val="000000" w:themeColor="text1"/>
          <w:sz w:val="24"/>
          <w:szCs w:val="24"/>
        </w:rPr>
      </w:pPr>
    </w:p>
    <w:p w14:paraId="7C05822A" w14:textId="77777777" w:rsidR="00EE1630" w:rsidRPr="0022070F" w:rsidRDefault="00EE1630" w:rsidP="00835088">
      <w:pPr>
        <w:pStyle w:val="ListParagraph"/>
        <w:numPr>
          <w:ilvl w:val="0"/>
          <w:numId w:val="71"/>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Payment method”</w:t>
      </w:r>
    </w:p>
    <w:p w14:paraId="7A5F6E9B" w14:textId="77777777" w:rsidR="00EE1630" w:rsidRPr="0022070F" w:rsidRDefault="00EE1630" w:rsidP="00EE1630">
      <w:pPr>
        <w:pStyle w:val="ListParagraph"/>
        <w:ind w:left="1080"/>
        <w:rPr>
          <w:rFonts w:ascii="Arial Narrow" w:hAnsi="Arial Narrow"/>
          <w:color w:val="000000" w:themeColor="text1"/>
          <w:sz w:val="24"/>
          <w:szCs w:val="24"/>
        </w:rPr>
      </w:pPr>
    </w:p>
    <w:p w14:paraId="3A231922" w14:textId="77777777" w:rsidR="00EE1630" w:rsidRPr="0022070F" w:rsidRDefault="00EE1630" w:rsidP="00835088">
      <w:pPr>
        <w:pStyle w:val="ListParagraph"/>
        <w:numPr>
          <w:ilvl w:val="0"/>
          <w:numId w:val="71"/>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Pulsamos en “Update Payment Method” y tras cambiar la información de la dirección seleccionada pulsamos en “Update Payment Method”</w:t>
      </w:r>
    </w:p>
    <w:p w14:paraId="6F880BAF" w14:textId="77777777" w:rsidR="00EE1630" w:rsidRPr="0022070F" w:rsidRDefault="00EE1630" w:rsidP="00EE1630">
      <w:pPr>
        <w:rPr>
          <w:rFonts w:ascii="Arial Narrow" w:hAnsi="Arial Narrow"/>
          <w:color w:val="000000" w:themeColor="text1"/>
          <w:sz w:val="24"/>
          <w:szCs w:val="24"/>
        </w:rPr>
      </w:pPr>
    </w:p>
    <w:p w14:paraId="51352CB6" w14:textId="77777777" w:rsidR="00EE1630" w:rsidRPr="0022070F" w:rsidRDefault="00EE1630" w:rsidP="00EE1630">
      <w:pPr>
        <w:pStyle w:val="Heading2"/>
        <w:rPr>
          <w:rFonts w:ascii="Arial Narrow" w:hAnsi="Arial Narrow"/>
          <w:color w:val="000000" w:themeColor="text1"/>
          <w:sz w:val="24"/>
          <w:szCs w:val="24"/>
        </w:rPr>
      </w:pPr>
      <w:bookmarkStart w:id="37" w:name="_Toc504507351"/>
      <w:r w:rsidRPr="0022070F">
        <w:rPr>
          <w:rFonts w:ascii="Arial Narrow" w:hAnsi="Arial Narrow"/>
          <w:color w:val="000000" w:themeColor="text1"/>
          <w:sz w:val="24"/>
          <w:szCs w:val="24"/>
        </w:rPr>
        <w:t>Eliminar un método de pago:</w:t>
      </w:r>
      <w:bookmarkEnd w:id="37"/>
    </w:p>
    <w:p w14:paraId="000130F1" w14:textId="77777777" w:rsidR="00EE1630" w:rsidRPr="0022070F" w:rsidRDefault="00EE1630" w:rsidP="00EE1630">
      <w:pPr>
        <w:rPr>
          <w:rFonts w:ascii="Arial Narrow" w:hAnsi="Arial Narrow"/>
          <w:color w:val="000000" w:themeColor="text1"/>
          <w:sz w:val="24"/>
          <w:szCs w:val="24"/>
        </w:rPr>
      </w:pPr>
    </w:p>
    <w:p w14:paraId="48BF3377"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6A26329F" w14:textId="77777777" w:rsidR="00EE1630" w:rsidRPr="0022070F" w:rsidRDefault="00EE1630" w:rsidP="00EE1630">
      <w:pPr>
        <w:pStyle w:val="ListParagraph"/>
        <w:rPr>
          <w:rFonts w:ascii="Arial Narrow" w:hAnsi="Arial Narrow"/>
          <w:color w:val="000000" w:themeColor="text1"/>
          <w:sz w:val="24"/>
          <w:szCs w:val="24"/>
        </w:rPr>
      </w:pPr>
    </w:p>
    <w:p w14:paraId="5670F605" w14:textId="77777777" w:rsidR="00EE1630" w:rsidRPr="0022070F" w:rsidRDefault="00EE1630" w:rsidP="00835088">
      <w:pPr>
        <w:pStyle w:val="ListParagraph"/>
        <w:numPr>
          <w:ilvl w:val="0"/>
          <w:numId w:val="72"/>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Payment method”</w:t>
      </w:r>
    </w:p>
    <w:p w14:paraId="469B0C1C" w14:textId="77777777" w:rsidR="00EE1630" w:rsidRPr="0022070F" w:rsidRDefault="00EE1630" w:rsidP="00EE1630">
      <w:pPr>
        <w:pStyle w:val="ListParagraph"/>
        <w:ind w:left="1080"/>
        <w:rPr>
          <w:rFonts w:ascii="Arial Narrow" w:hAnsi="Arial Narrow"/>
          <w:color w:val="000000" w:themeColor="text1"/>
          <w:sz w:val="24"/>
          <w:szCs w:val="24"/>
        </w:rPr>
      </w:pPr>
    </w:p>
    <w:p w14:paraId="452C7666" w14:textId="77777777" w:rsidR="00EE1630" w:rsidRPr="0022070F" w:rsidRDefault="00EE1630" w:rsidP="00835088">
      <w:pPr>
        <w:pStyle w:val="ListParagraph"/>
        <w:numPr>
          <w:ilvl w:val="0"/>
          <w:numId w:val="72"/>
        </w:numPr>
        <w:rPr>
          <w:rFonts w:ascii="Arial Narrow" w:hAnsi="Arial Narrow"/>
          <w:color w:val="000000" w:themeColor="text1"/>
          <w:sz w:val="24"/>
          <w:szCs w:val="24"/>
        </w:rPr>
      </w:pPr>
      <w:r w:rsidRPr="0022070F">
        <w:rPr>
          <w:rFonts w:ascii="Arial Narrow" w:hAnsi="Arial Narrow"/>
          <w:color w:val="000000" w:themeColor="text1"/>
          <w:sz w:val="24"/>
          <w:szCs w:val="24"/>
        </w:rPr>
        <w:t>Pulsamos la opción “Delete Payment Method” que se encontrara justo debajo de la dirección que queremos borrar.</w:t>
      </w:r>
    </w:p>
    <w:p w14:paraId="4C88D93C" w14:textId="77777777" w:rsidR="00EE1630" w:rsidRPr="0022070F" w:rsidRDefault="00EE1630" w:rsidP="00EE1630">
      <w:pPr>
        <w:rPr>
          <w:rFonts w:ascii="Arial Narrow" w:hAnsi="Arial Narrow"/>
          <w:color w:val="000000" w:themeColor="text1"/>
          <w:sz w:val="24"/>
          <w:szCs w:val="24"/>
        </w:rPr>
      </w:pPr>
    </w:p>
    <w:p w14:paraId="3902C297" w14:textId="77777777" w:rsidR="00EE1630" w:rsidRPr="0022070F" w:rsidRDefault="00EE1630" w:rsidP="00EE1630">
      <w:pPr>
        <w:pStyle w:val="Heading2"/>
        <w:rPr>
          <w:rFonts w:ascii="Arial Narrow" w:hAnsi="Arial Narrow"/>
          <w:color w:val="000000" w:themeColor="text1"/>
          <w:sz w:val="24"/>
          <w:szCs w:val="24"/>
        </w:rPr>
      </w:pPr>
      <w:bookmarkStart w:id="38" w:name="_Toc504507352"/>
      <w:r w:rsidRPr="0022070F">
        <w:rPr>
          <w:rFonts w:ascii="Arial Narrow" w:hAnsi="Arial Narrow"/>
          <w:color w:val="000000" w:themeColor="text1"/>
          <w:sz w:val="24"/>
          <w:szCs w:val="24"/>
        </w:rPr>
        <w:t>Eliminar nuestra cuenta:</w:t>
      </w:r>
      <w:bookmarkEnd w:id="38"/>
    </w:p>
    <w:p w14:paraId="39EFF4FF" w14:textId="77777777" w:rsidR="00EE1630" w:rsidRPr="0022070F" w:rsidRDefault="00EE1630" w:rsidP="00EE1630">
      <w:pPr>
        <w:rPr>
          <w:rFonts w:ascii="Arial Narrow" w:hAnsi="Arial Narrow"/>
          <w:color w:val="000000" w:themeColor="text1"/>
          <w:sz w:val="24"/>
          <w:szCs w:val="24"/>
        </w:rPr>
      </w:pPr>
    </w:p>
    <w:p w14:paraId="4596A1D2"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ECABE32" w14:textId="77777777" w:rsidR="00EE1630" w:rsidRPr="0022070F" w:rsidRDefault="00EE1630" w:rsidP="00EE1630">
      <w:pPr>
        <w:pStyle w:val="ListParagraph"/>
        <w:rPr>
          <w:rFonts w:ascii="Arial Narrow" w:hAnsi="Arial Narrow"/>
          <w:color w:val="000000" w:themeColor="text1"/>
          <w:sz w:val="24"/>
          <w:szCs w:val="24"/>
        </w:rPr>
      </w:pPr>
    </w:p>
    <w:p w14:paraId="02EF53E4" w14:textId="77777777" w:rsidR="00EE1630" w:rsidRPr="0022070F" w:rsidRDefault="00EE1630" w:rsidP="00835088">
      <w:pPr>
        <w:pStyle w:val="ListParagraph"/>
        <w:numPr>
          <w:ilvl w:val="0"/>
          <w:numId w:val="76"/>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nos dirigimos a la parte inferior de la página.</w:t>
      </w:r>
    </w:p>
    <w:p w14:paraId="32720F7F" w14:textId="77777777" w:rsidR="00EE1630" w:rsidRPr="0022070F" w:rsidRDefault="00EE1630" w:rsidP="00EE1630">
      <w:pPr>
        <w:pStyle w:val="ListParagraph"/>
        <w:ind w:left="1080"/>
        <w:rPr>
          <w:rFonts w:ascii="Arial Narrow" w:hAnsi="Arial Narrow"/>
          <w:color w:val="000000" w:themeColor="text1"/>
          <w:sz w:val="24"/>
          <w:szCs w:val="24"/>
        </w:rPr>
      </w:pPr>
    </w:p>
    <w:p w14:paraId="5CC9416C" w14:textId="0A18281C" w:rsidR="00EE1630" w:rsidRPr="0022070F" w:rsidRDefault="00EE1630" w:rsidP="00835088">
      <w:pPr>
        <w:pStyle w:val="ListParagraph"/>
        <w:numPr>
          <w:ilvl w:val="0"/>
          <w:numId w:val="76"/>
        </w:numPr>
        <w:rPr>
          <w:rFonts w:ascii="Arial Narrow" w:hAnsi="Arial Narrow"/>
          <w:color w:val="000000" w:themeColor="text1"/>
          <w:sz w:val="24"/>
          <w:szCs w:val="24"/>
        </w:rPr>
      </w:pPr>
      <w:r w:rsidRPr="0022070F">
        <w:rPr>
          <w:rFonts w:ascii="Arial Narrow" w:hAnsi="Arial Narrow"/>
          <w:color w:val="000000" w:themeColor="text1"/>
          <w:sz w:val="24"/>
          <w:szCs w:val="24"/>
        </w:rPr>
        <w:t>Proporcionamos nuestra contraseña y pulsamos la opción “Delete Account”</w:t>
      </w:r>
    </w:p>
    <w:p w14:paraId="2FDFA540" w14:textId="5BC77969" w:rsidR="00EE1630" w:rsidRPr="0022070F" w:rsidRDefault="00771F07"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3056" behindDoc="0" locked="0" layoutInCell="1" allowOverlap="1" wp14:anchorId="68205E63" wp14:editId="5C15654A">
            <wp:simplePos x="0" y="0"/>
            <wp:positionH relativeFrom="margin">
              <wp:align>center</wp:align>
            </wp:positionH>
            <wp:positionV relativeFrom="paragraph">
              <wp:posOffset>208280</wp:posOffset>
            </wp:positionV>
            <wp:extent cx="4286250" cy="906780"/>
            <wp:effectExtent l="0" t="0" r="0" b="7620"/>
            <wp:wrapTopAndBottom/>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286250" cy="906780"/>
                    </a:xfrm>
                    <a:prstGeom prst="rect">
                      <a:avLst/>
                    </a:prstGeom>
                  </pic:spPr>
                </pic:pic>
              </a:graphicData>
            </a:graphic>
            <wp14:sizeRelH relativeFrom="margin">
              <wp14:pctWidth>0</wp14:pctWidth>
            </wp14:sizeRelH>
            <wp14:sizeRelV relativeFrom="margin">
              <wp14:pctHeight>0</wp14:pctHeight>
            </wp14:sizeRelV>
          </wp:anchor>
        </w:drawing>
      </w:r>
    </w:p>
    <w:p w14:paraId="578C3E3F" w14:textId="093026A4" w:rsidR="00D2355D" w:rsidRPr="0022070F" w:rsidRDefault="00D2355D" w:rsidP="00EE1630">
      <w:pPr>
        <w:pStyle w:val="Heading2"/>
        <w:rPr>
          <w:rFonts w:ascii="Arial Narrow" w:eastAsiaTheme="minorHAnsi" w:hAnsi="Arial Narrow" w:cstheme="minorBidi"/>
          <w:color w:val="000000" w:themeColor="text1"/>
          <w:sz w:val="24"/>
          <w:szCs w:val="24"/>
        </w:rPr>
      </w:pPr>
    </w:p>
    <w:p w14:paraId="17470E03" w14:textId="77777777" w:rsidR="009D04DE" w:rsidRPr="0022070F" w:rsidRDefault="009D04DE" w:rsidP="009D04DE">
      <w:pPr>
        <w:rPr>
          <w:rFonts w:ascii="Arial Narrow" w:hAnsi="Arial Narrow"/>
          <w:color w:val="000000" w:themeColor="text1"/>
        </w:rPr>
      </w:pPr>
    </w:p>
    <w:p w14:paraId="14306BFF" w14:textId="1FDC0A84" w:rsidR="00EE1630" w:rsidRPr="0022070F" w:rsidRDefault="00EE1630" w:rsidP="00EE1630">
      <w:pPr>
        <w:pStyle w:val="Heading2"/>
        <w:rPr>
          <w:rFonts w:ascii="Arial Narrow" w:hAnsi="Arial Narrow"/>
          <w:color w:val="000000" w:themeColor="text1"/>
          <w:sz w:val="24"/>
          <w:szCs w:val="24"/>
        </w:rPr>
      </w:pPr>
      <w:bookmarkStart w:id="39" w:name="_Toc504507353"/>
      <w:r w:rsidRPr="0022070F">
        <w:rPr>
          <w:rFonts w:ascii="Arial Narrow" w:hAnsi="Arial Narrow"/>
          <w:color w:val="000000" w:themeColor="text1"/>
          <w:sz w:val="24"/>
          <w:szCs w:val="24"/>
        </w:rPr>
        <w:t>Crear un nuevo producto:</w:t>
      </w:r>
      <w:bookmarkEnd w:id="39"/>
    </w:p>
    <w:p w14:paraId="20ABDFBE" w14:textId="77777777" w:rsidR="00EE1630" w:rsidRPr="0022070F" w:rsidRDefault="00EE1630" w:rsidP="00EE1630">
      <w:pPr>
        <w:rPr>
          <w:rFonts w:ascii="Arial Narrow" w:hAnsi="Arial Narrow"/>
          <w:color w:val="000000" w:themeColor="text1"/>
          <w:sz w:val="24"/>
          <w:szCs w:val="24"/>
        </w:rPr>
      </w:pPr>
    </w:p>
    <w:p w14:paraId="7CB34826"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04E3C8A1" w14:textId="77777777" w:rsidR="00EE1630" w:rsidRPr="0022070F" w:rsidRDefault="00EE1630" w:rsidP="00EE1630">
      <w:pPr>
        <w:pStyle w:val="ListParagraph"/>
        <w:rPr>
          <w:rFonts w:ascii="Arial Narrow" w:hAnsi="Arial Narrow"/>
          <w:color w:val="000000" w:themeColor="text1"/>
          <w:sz w:val="24"/>
          <w:szCs w:val="24"/>
        </w:rPr>
      </w:pPr>
    </w:p>
    <w:p w14:paraId="31946E7A" w14:textId="77777777" w:rsidR="00EE1630" w:rsidRPr="0022070F" w:rsidRDefault="00EE1630" w:rsidP="00835088">
      <w:pPr>
        <w:pStyle w:val="ListParagraph"/>
        <w:numPr>
          <w:ilvl w:val="0"/>
          <w:numId w:val="78"/>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Admin Menu”</w:t>
      </w:r>
    </w:p>
    <w:p w14:paraId="265F1BAF" w14:textId="77777777"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94080" behindDoc="0" locked="0" layoutInCell="1" allowOverlap="1" wp14:anchorId="59EFC6E7" wp14:editId="5EAE6CA6">
            <wp:simplePos x="0" y="0"/>
            <wp:positionH relativeFrom="margin">
              <wp:align>right</wp:align>
            </wp:positionH>
            <wp:positionV relativeFrom="paragraph">
              <wp:posOffset>242570</wp:posOffset>
            </wp:positionV>
            <wp:extent cx="5612130" cy="1221105"/>
            <wp:effectExtent l="0" t="0" r="7620" b="0"/>
            <wp:wrapTopAndBottom/>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612130" cy="1221105"/>
                    </a:xfrm>
                    <a:prstGeom prst="rect">
                      <a:avLst/>
                    </a:prstGeom>
                  </pic:spPr>
                </pic:pic>
              </a:graphicData>
            </a:graphic>
          </wp:anchor>
        </w:drawing>
      </w:r>
    </w:p>
    <w:p w14:paraId="29B5C87D" w14:textId="77777777" w:rsidR="00EE1630" w:rsidRPr="0022070F" w:rsidRDefault="00EE1630" w:rsidP="00EE1630">
      <w:pPr>
        <w:rPr>
          <w:rFonts w:ascii="Arial Narrow" w:hAnsi="Arial Narrow"/>
          <w:color w:val="000000" w:themeColor="text1"/>
          <w:sz w:val="24"/>
          <w:szCs w:val="24"/>
        </w:rPr>
      </w:pPr>
    </w:p>
    <w:p w14:paraId="3DD93AED" w14:textId="6895704D" w:rsidR="00EE1630" w:rsidRPr="0022070F" w:rsidRDefault="00EE1630" w:rsidP="00835088">
      <w:pPr>
        <w:pStyle w:val="ListParagraph"/>
        <w:numPr>
          <w:ilvl w:val="0"/>
          <w:numId w:val="78"/>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Add Product”</w:t>
      </w:r>
      <w:r w:rsidR="003B6582" w:rsidRPr="0022070F">
        <w:rPr>
          <w:rFonts w:ascii="Arial Narrow" w:hAnsi="Arial Narrow"/>
          <w:color w:val="000000" w:themeColor="text1"/>
          <w:sz w:val="24"/>
          <w:szCs w:val="24"/>
        </w:rPr>
        <w:t xml:space="preserve">, </w:t>
      </w:r>
      <w:r w:rsidRPr="0022070F">
        <w:rPr>
          <w:rFonts w:ascii="Arial Narrow" w:hAnsi="Arial Narrow"/>
          <w:color w:val="000000" w:themeColor="text1"/>
          <w:sz w:val="24"/>
          <w:szCs w:val="24"/>
        </w:rPr>
        <w:t>tras proporcionar la información necesaria pulsamos en “Submit”</w:t>
      </w:r>
      <w:r w:rsidR="003B6582" w:rsidRPr="0022070F">
        <w:rPr>
          <w:rFonts w:ascii="Arial Narrow" w:hAnsi="Arial Narrow"/>
          <w:color w:val="000000" w:themeColor="text1"/>
          <w:sz w:val="24"/>
          <w:szCs w:val="24"/>
        </w:rPr>
        <w:t xml:space="preserve"> pulsamos “OK” en la ventana que nos aparece.</w:t>
      </w:r>
    </w:p>
    <w:p w14:paraId="51B675EE" w14:textId="77777777"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5104" behindDoc="0" locked="0" layoutInCell="1" allowOverlap="1" wp14:anchorId="648B0940" wp14:editId="44EEBA23">
            <wp:simplePos x="0" y="0"/>
            <wp:positionH relativeFrom="margin">
              <wp:align>right</wp:align>
            </wp:positionH>
            <wp:positionV relativeFrom="paragraph">
              <wp:posOffset>220980</wp:posOffset>
            </wp:positionV>
            <wp:extent cx="5612130" cy="1302385"/>
            <wp:effectExtent l="0" t="0" r="7620" b="0"/>
            <wp:wrapTopAndBottom/>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612130" cy="1302385"/>
                    </a:xfrm>
                    <a:prstGeom prst="rect">
                      <a:avLst/>
                    </a:prstGeom>
                  </pic:spPr>
                </pic:pic>
              </a:graphicData>
            </a:graphic>
          </wp:anchor>
        </w:drawing>
      </w:r>
    </w:p>
    <w:p w14:paraId="5FD71183" w14:textId="77777777" w:rsidR="00EE1630" w:rsidRPr="0022070F" w:rsidRDefault="00EE1630" w:rsidP="00EE1630">
      <w:pPr>
        <w:rPr>
          <w:rFonts w:ascii="Arial Narrow" w:hAnsi="Arial Narrow"/>
          <w:color w:val="000000" w:themeColor="text1"/>
          <w:sz w:val="24"/>
          <w:szCs w:val="24"/>
        </w:rPr>
      </w:pPr>
    </w:p>
    <w:p w14:paraId="58C7B790" w14:textId="77777777" w:rsidR="00EE1630" w:rsidRPr="0022070F" w:rsidRDefault="00EE1630" w:rsidP="00EE1630">
      <w:pPr>
        <w:pStyle w:val="Heading2"/>
        <w:rPr>
          <w:rFonts w:ascii="Arial Narrow" w:hAnsi="Arial Narrow"/>
          <w:color w:val="000000" w:themeColor="text1"/>
          <w:sz w:val="24"/>
          <w:szCs w:val="24"/>
        </w:rPr>
      </w:pPr>
      <w:bookmarkStart w:id="40" w:name="_Toc504507354"/>
      <w:r w:rsidRPr="0022070F">
        <w:rPr>
          <w:rFonts w:ascii="Arial Narrow" w:hAnsi="Arial Narrow"/>
          <w:color w:val="000000" w:themeColor="text1"/>
          <w:sz w:val="24"/>
          <w:szCs w:val="24"/>
        </w:rPr>
        <w:t>Editar producto:</w:t>
      </w:r>
      <w:bookmarkEnd w:id="40"/>
    </w:p>
    <w:p w14:paraId="00D9FB83" w14:textId="77777777" w:rsidR="00EE1630" w:rsidRPr="0022070F" w:rsidRDefault="00EE1630" w:rsidP="00EE1630">
      <w:pPr>
        <w:rPr>
          <w:rFonts w:ascii="Arial Narrow" w:hAnsi="Arial Narrow"/>
          <w:color w:val="000000" w:themeColor="text1"/>
          <w:sz w:val="24"/>
          <w:szCs w:val="24"/>
        </w:rPr>
      </w:pPr>
    </w:p>
    <w:p w14:paraId="45928F28"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228ABEB6" w14:textId="77777777" w:rsidR="00EE1630" w:rsidRPr="0022070F" w:rsidRDefault="00EE1630" w:rsidP="00EE1630">
      <w:pPr>
        <w:pStyle w:val="ListParagraph"/>
        <w:rPr>
          <w:rFonts w:ascii="Arial Narrow" w:hAnsi="Arial Narrow"/>
          <w:color w:val="000000" w:themeColor="text1"/>
          <w:sz w:val="24"/>
          <w:szCs w:val="24"/>
        </w:rPr>
      </w:pPr>
    </w:p>
    <w:p w14:paraId="3FC30E81" w14:textId="77777777" w:rsidR="00EE1630" w:rsidRPr="0022070F" w:rsidRDefault="00EE1630" w:rsidP="00835088">
      <w:pPr>
        <w:pStyle w:val="ListParagraph"/>
        <w:numPr>
          <w:ilvl w:val="0"/>
          <w:numId w:val="79"/>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Admin Menu”</w:t>
      </w:r>
    </w:p>
    <w:p w14:paraId="39104228" w14:textId="77777777" w:rsidR="00EE1630" w:rsidRPr="0022070F" w:rsidRDefault="00EE1630" w:rsidP="00EE1630">
      <w:pPr>
        <w:pStyle w:val="ListParagraph"/>
        <w:ind w:left="1080"/>
        <w:rPr>
          <w:rFonts w:ascii="Arial Narrow" w:hAnsi="Arial Narrow"/>
          <w:color w:val="000000" w:themeColor="text1"/>
          <w:sz w:val="24"/>
          <w:szCs w:val="24"/>
        </w:rPr>
      </w:pPr>
    </w:p>
    <w:p w14:paraId="474551EB" w14:textId="1A60DF0D" w:rsidR="00EE1630" w:rsidRPr="0022070F" w:rsidRDefault="00EE1630" w:rsidP="009D04DE">
      <w:pPr>
        <w:pStyle w:val="ListParagraph"/>
        <w:numPr>
          <w:ilvl w:val="0"/>
          <w:numId w:val="79"/>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Edit Product” y buscamos el producto que deseamos editar.</w:t>
      </w:r>
    </w:p>
    <w:p w14:paraId="3164371B" w14:textId="0568EC36" w:rsidR="00EE1630" w:rsidRPr="0022070F" w:rsidRDefault="00EE1630" w:rsidP="00EE1630">
      <w:pPr>
        <w:pStyle w:val="ListParagraph"/>
        <w:numPr>
          <w:ilvl w:val="1"/>
          <w:numId w:val="79"/>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6128" behindDoc="0" locked="0" layoutInCell="1" allowOverlap="1" wp14:anchorId="15679B0C" wp14:editId="42B3D607">
            <wp:simplePos x="0" y="0"/>
            <wp:positionH relativeFrom="margin">
              <wp:align>right</wp:align>
            </wp:positionH>
            <wp:positionV relativeFrom="paragraph">
              <wp:posOffset>539750</wp:posOffset>
            </wp:positionV>
            <wp:extent cx="5612130" cy="2174875"/>
            <wp:effectExtent l="0" t="0" r="7620" b="0"/>
            <wp:wrapTopAndBottom/>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612130" cy="2174875"/>
                    </a:xfrm>
                    <a:prstGeom prst="rect">
                      <a:avLst/>
                    </a:prstGeom>
                  </pic:spPr>
                </pic:pic>
              </a:graphicData>
            </a:graphic>
          </wp:anchor>
        </w:drawing>
      </w:r>
      <w:r w:rsidRPr="0022070F">
        <w:rPr>
          <w:rFonts w:ascii="Arial Narrow" w:hAnsi="Arial Narrow"/>
          <w:color w:val="000000" w:themeColor="text1"/>
          <w:sz w:val="24"/>
          <w:szCs w:val="24"/>
        </w:rPr>
        <w:t>Podemos utilizar los campos de búsqueda proporcionados para filtrar por tipo y categoría del producto.</w:t>
      </w:r>
    </w:p>
    <w:p w14:paraId="6CA2DCD3" w14:textId="77777777" w:rsidR="00EE1630" w:rsidRPr="0022070F" w:rsidRDefault="00EE1630" w:rsidP="00EE1630">
      <w:pPr>
        <w:pStyle w:val="ListParagraph"/>
        <w:ind w:left="1800"/>
        <w:rPr>
          <w:rFonts w:ascii="Arial Narrow" w:hAnsi="Arial Narrow"/>
          <w:color w:val="000000" w:themeColor="text1"/>
          <w:sz w:val="24"/>
          <w:szCs w:val="24"/>
        </w:rPr>
      </w:pPr>
    </w:p>
    <w:p w14:paraId="3EFE7893" w14:textId="77777777" w:rsidR="00EE1630" w:rsidRPr="0022070F" w:rsidRDefault="00EE1630" w:rsidP="00835088">
      <w:pPr>
        <w:pStyle w:val="ListParagraph"/>
        <w:numPr>
          <w:ilvl w:val="0"/>
          <w:numId w:val="79"/>
        </w:numPr>
        <w:rPr>
          <w:rFonts w:ascii="Arial Narrow" w:hAnsi="Arial Narrow"/>
          <w:color w:val="000000" w:themeColor="text1"/>
          <w:sz w:val="24"/>
          <w:szCs w:val="24"/>
        </w:rPr>
      </w:pPr>
      <w:r w:rsidRPr="0022070F">
        <w:rPr>
          <w:rFonts w:ascii="Arial Narrow" w:hAnsi="Arial Narrow"/>
          <w:color w:val="000000" w:themeColor="text1"/>
          <w:sz w:val="24"/>
          <w:szCs w:val="24"/>
        </w:rPr>
        <w:t>Tras proporcionar los nuevos datos del producto, pulsamos la opción “Edit Product” que se encuentra a la derecha del producto que queremos editar.</w:t>
      </w:r>
    </w:p>
    <w:p w14:paraId="6DAC024A" w14:textId="62C99E03"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7152" behindDoc="0" locked="0" layoutInCell="1" allowOverlap="1" wp14:anchorId="0826AD01" wp14:editId="4EC7A666">
            <wp:simplePos x="0" y="0"/>
            <wp:positionH relativeFrom="column">
              <wp:posOffset>177165</wp:posOffset>
            </wp:positionH>
            <wp:positionV relativeFrom="paragraph">
              <wp:posOffset>172085</wp:posOffset>
            </wp:positionV>
            <wp:extent cx="5612130" cy="533400"/>
            <wp:effectExtent l="0" t="0" r="7620" b="0"/>
            <wp:wrapTopAndBottom/>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612130" cy="533400"/>
                    </a:xfrm>
                    <a:prstGeom prst="rect">
                      <a:avLst/>
                    </a:prstGeom>
                  </pic:spPr>
                </pic:pic>
              </a:graphicData>
            </a:graphic>
          </wp:anchor>
        </w:drawing>
      </w:r>
    </w:p>
    <w:p w14:paraId="7AE0D2BB" w14:textId="77777777" w:rsidR="00EE1630" w:rsidRPr="0022070F" w:rsidRDefault="00EE1630" w:rsidP="00EE1630">
      <w:pPr>
        <w:pStyle w:val="Heading2"/>
        <w:rPr>
          <w:rFonts w:ascii="Arial Narrow" w:hAnsi="Arial Narrow"/>
          <w:color w:val="000000" w:themeColor="text1"/>
          <w:sz w:val="24"/>
          <w:szCs w:val="24"/>
        </w:rPr>
      </w:pPr>
      <w:bookmarkStart w:id="41" w:name="_Toc504507355"/>
      <w:r w:rsidRPr="0022070F">
        <w:rPr>
          <w:rFonts w:ascii="Arial Narrow" w:hAnsi="Arial Narrow"/>
          <w:color w:val="000000" w:themeColor="text1"/>
          <w:sz w:val="24"/>
          <w:szCs w:val="24"/>
        </w:rPr>
        <w:t>Eliminar producto:</w:t>
      </w:r>
      <w:bookmarkEnd w:id="41"/>
    </w:p>
    <w:p w14:paraId="1E0147E5" w14:textId="77777777" w:rsidR="00EE1630" w:rsidRPr="0022070F" w:rsidRDefault="00EE1630" w:rsidP="00EE1630">
      <w:pPr>
        <w:rPr>
          <w:rFonts w:ascii="Arial Narrow" w:hAnsi="Arial Narrow"/>
          <w:color w:val="000000" w:themeColor="text1"/>
          <w:sz w:val="24"/>
          <w:szCs w:val="24"/>
        </w:rPr>
      </w:pPr>
    </w:p>
    <w:p w14:paraId="322FEEB0"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73E4AF40" w14:textId="77777777" w:rsidR="00EE1630" w:rsidRPr="0022070F" w:rsidRDefault="00EE1630" w:rsidP="00EE1630">
      <w:pPr>
        <w:pStyle w:val="ListParagraph"/>
        <w:ind w:left="1440"/>
        <w:rPr>
          <w:rFonts w:ascii="Arial Narrow" w:hAnsi="Arial Narrow"/>
          <w:color w:val="000000" w:themeColor="text1"/>
          <w:sz w:val="24"/>
          <w:szCs w:val="24"/>
        </w:rPr>
      </w:pPr>
    </w:p>
    <w:p w14:paraId="272417DF" w14:textId="77777777" w:rsidR="00EE1630" w:rsidRPr="0022070F" w:rsidRDefault="00EE1630" w:rsidP="00835088">
      <w:pPr>
        <w:pStyle w:val="ListParagraph"/>
        <w:numPr>
          <w:ilvl w:val="0"/>
          <w:numId w:val="80"/>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Admin Menu”</w:t>
      </w:r>
    </w:p>
    <w:p w14:paraId="2EB495F6" w14:textId="77777777" w:rsidR="00EE1630" w:rsidRPr="0022070F" w:rsidRDefault="00EE1630" w:rsidP="00EE1630">
      <w:pPr>
        <w:pStyle w:val="ListParagraph"/>
        <w:ind w:left="1080"/>
        <w:rPr>
          <w:rFonts w:ascii="Arial Narrow" w:hAnsi="Arial Narrow"/>
          <w:color w:val="000000" w:themeColor="text1"/>
          <w:sz w:val="24"/>
          <w:szCs w:val="24"/>
        </w:rPr>
      </w:pPr>
    </w:p>
    <w:p w14:paraId="78FC3E5E" w14:textId="3848BFD1" w:rsidR="007346EC" w:rsidRPr="0022070F" w:rsidRDefault="00EE1630" w:rsidP="007346EC">
      <w:pPr>
        <w:pStyle w:val="ListParagraph"/>
        <w:numPr>
          <w:ilvl w:val="0"/>
          <w:numId w:val="80"/>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Delete Product” y buscamos el producto que deseamos eliminar.</w:t>
      </w:r>
    </w:p>
    <w:p w14:paraId="21EB5018" w14:textId="77777777" w:rsidR="00EE1630" w:rsidRPr="0022070F" w:rsidRDefault="00EE1630" w:rsidP="00835088">
      <w:pPr>
        <w:pStyle w:val="ListParagraph"/>
        <w:numPr>
          <w:ilvl w:val="1"/>
          <w:numId w:val="8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8176" behindDoc="0" locked="0" layoutInCell="1" allowOverlap="1" wp14:anchorId="5C47893E" wp14:editId="3F6908D5">
            <wp:simplePos x="0" y="0"/>
            <wp:positionH relativeFrom="margin">
              <wp:align>center</wp:align>
            </wp:positionH>
            <wp:positionV relativeFrom="paragraph">
              <wp:posOffset>510540</wp:posOffset>
            </wp:positionV>
            <wp:extent cx="4743450" cy="2551430"/>
            <wp:effectExtent l="0" t="0" r="0" b="1270"/>
            <wp:wrapTopAndBottom/>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743450" cy="255143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odemos utilizar los campos de búsqueda proporcionados para filtrar por tipo y categoría del producto.</w:t>
      </w:r>
    </w:p>
    <w:p w14:paraId="5B6C78F7" w14:textId="77777777" w:rsidR="00EE1630" w:rsidRPr="0022070F" w:rsidRDefault="00EE1630" w:rsidP="00EE1630">
      <w:pPr>
        <w:rPr>
          <w:rFonts w:ascii="Arial Narrow" w:hAnsi="Arial Narrow"/>
          <w:color w:val="000000" w:themeColor="text1"/>
          <w:sz w:val="24"/>
          <w:szCs w:val="24"/>
        </w:rPr>
      </w:pPr>
    </w:p>
    <w:p w14:paraId="6B698A2C" w14:textId="77777777" w:rsidR="00EE1630" w:rsidRPr="0022070F" w:rsidRDefault="00EE1630" w:rsidP="00EE1630">
      <w:pPr>
        <w:pStyle w:val="ListParagraph"/>
        <w:ind w:left="1080"/>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9200" behindDoc="0" locked="0" layoutInCell="1" allowOverlap="1" wp14:anchorId="3B84B024" wp14:editId="6C6629F8">
            <wp:simplePos x="0" y="0"/>
            <wp:positionH relativeFrom="margin">
              <wp:align>right</wp:align>
            </wp:positionH>
            <wp:positionV relativeFrom="paragraph">
              <wp:posOffset>561975</wp:posOffset>
            </wp:positionV>
            <wp:extent cx="5612130" cy="543560"/>
            <wp:effectExtent l="0" t="0" r="7620" b="8890"/>
            <wp:wrapTopAndBottom/>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612130" cy="543560"/>
                    </a:xfrm>
                    <a:prstGeom prst="rect">
                      <a:avLst/>
                    </a:prstGeom>
                  </pic:spPr>
                </pic:pic>
              </a:graphicData>
            </a:graphic>
          </wp:anchor>
        </w:drawing>
      </w:r>
      <w:r w:rsidRPr="0022070F">
        <w:rPr>
          <w:rFonts w:ascii="Arial Narrow" w:hAnsi="Arial Narrow"/>
          <w:color w:val="000000" w:themeColor="text1"/>
          <w:sz w:val="24"/>
          <w:szCs w:val="24"/>
        </w:rPr>
        <w:t>Pulsamos la opción “Delete Product” que se encuentra a la derecha del producto que queremos eliminar.</w:t>
      </w:r>
    </w:p>
    <w:p w14:paraId="4B20EFE8" w14:textId="4D54F2AB" w:rsidR="00645EBA" w:rsidRPr="0022070F" w:rsidRDefault="00645EBA" w:rsidP="00EE1630">
      <w:pPr>
        <w:rPr>
          <w:rFonts w:ascii="Arial Narrow" w:hAnsi="Arial Narrow"/>
          <w:color w:val="000000" w:themeColor="text1"/>
          <w:sz w:val="24"/>
          <w:szCs w:val="24"/>
        </w:rPr>
      </w:pPr>
    </w:p>
    <w:p w14:paraId="4EEE7724" w14:textId="34CF79AD" w:rsidR="00160AB6" w:rsidRPr="0022070F" w:rsidRDefault="00160AB6" w:rsidP="00EE1630">
      <w:pPr>
        <w:rPr>
          <w:rFonts w:ascii="Arial Narrow" w:hAnsi="Arial Narrow"/>
          <w:color w:val="000000" w:themeColor="text1"/>
          <w:sz w:val="24"/>
          <w:szCs w:val="24"/>
        </w:rPr>
      </w:pPr>
    </w:p>
    <w:p w14:paraId="167BB4B9" w14:textId="16CC587E" w:rsidR="00160AB6" w:rsidRPr="0022070F" w:rsidRDefault="00160AB6" w:rsidP="00EE1630">
      <w:pPr>
        <w:rPr>
          <w:rFonts w:ascii="Arial Narrow" w:hAnsi="Arial Narrow"/>
          <w:color w:val="000000" w:themeColor="text1"/>
          <w:sz w:val="24"/>
          <w:szCs w:val="24"/>
        </w:rPr>
      </w:pPr>
    </w:p>
    <w:p w14:paraId="386BA6BA" w14:textId="38BC895C" w:rsidR="00160AB6" w:rsidRPr="0022070F" w:rsidRDefault="00160AB6" w:rsidP="00EE1630">
      <w:pPr>
        <w:rPr>
          <w:rFonts w:ascii="Arial Narrow" w:hAnsi="Arial Narrow"/>
          <w:color w:val="000000" w:themeColor="text1"/>
          <w:sz w:val="24"/>
          <w:szCs w:val="24"/>
        </w:rPr>
      </w:pPr>
    </w:p>
    <w:p w14:paraId="33EE5A40" w14:textId="18093735" w:rsidR="00160AB6" w:rsidRPr="0022070F" w:rsidRDefault="00160AB6" w:rsidP="00EE1630">
      <w:pPr>
        <w:rPr>
          <w:rFonts w:ascii="Arial Narrow" w:hAnsi="Arial Narrow"/>
          <w:color w:val="000000" w:themeColor="text1"/>
          <w:sz w:val="24"/>
          <w:szCs w:val="24"/>
        </w:rPr>
      </w:pPr>
    </w:p>
    <w:p w14:paraId="3497A546" w14:textId="7B61FAB1" w:rsidR="00160AB6" w:rsidRPr="0022070F" w:rsidRDefault="00160AB6" w:rsidP="00EE1630">
      <w:pPr>
        <w:rPr>
          <w:rFonts w:ascii="Arial Narrow" w:hAnsi="Arial Narrow"/>
          <w:color w:val="000000" w:themeColor="text1"/>
          <w:sz w:val="24"/>
          <w:szCs w:val="24"/>
        </w:rPr>
      </w:pPr>
    </w:p>
    <w:p w14:paraId="78DB60D1" w14:textId="61A7B91D" w:rsidR="00160AB6" w:rsidRPr="0022070F" w:rsidRDefault="00160AB6" w:rsidP="00EE1630">
      <w:pPr>
        <w:rPr>
          <w:rFonts w:ascii="Arial Narrow" w:hAnsi="Arial Narrow"/>
          <w:color w:val="000000" w:themeColor="text1"/>
          <w:sz w:val="24"/>
          <w:szCs w:val="24"/>
        </w:rPr>
      </w:pPr>
    </w:p>
    <w:p w14:paraId="7A7577B5" w14:textId="6477228E" w:rsidR="00160AB6" w:rsidRPr="0022070F" w:rsidRDefault="00160AB6" w:rsidP="00EE1630">
      <w:pPr>
        <w:rPr>
          <w:rFonts w:ascii="Arial Narrow" w:hAnsi="Arial Narrow"/>
          <w:color w:val="000000" w:themeColor="text1"/>
          <w:sz w:val="24"/>
          <w:szCs w:val="24"/>
        </w:rPr>
      </w:pPr>
    </w:p>
    <w:p w14:paraId="49758B9C" w14:textId="02F44F0C" w:rsidR="00160AB6" w:rsidRPr="0022070F" w:rsidRDefault="00160AB6" w:rsidP="00EE1630">
      <w:pPr>
        <w:rPr>
          <w:rFonts w:ascii="Arial Narrow" w:hAnsi="Arial Narrow"/>
          <w:color w:val="000000" w:themeColor="text1"/>
          <w:sz w:val="24"/>
          <w:szCs w:val="24"/>
        </w:rPr>
      </w:pPr>
    </w:p>
    <w:p w14:paraId="71893D9F" w14:textId="29F1A239" w:rsidR="00160AB6" w:rsidRPr="0022070F" w:rsidRDefault="00160AB6" w:rsidP="00EE1630">
      <w:pPr>
        <w:rPr>
          <w:rFonts w:ascii="Arial Narrow" w:hAnsi="Arial Narrow"/>
          <w:color w:val="000000" w:themeColor="text1"/>
          <w:sz w:val="24"/>
          <w:szCs w:val="24"/>
        </w:rPr>
      </w:pPr>
    </w:p>
    <w:p w14:paraId="35E927B2" w14:textId="09C844F4" w:rsidR="00160AB6" w:rsidRPr="0022070F" w:rsidRDefault="00160AB6" w:rsidP="00EE1630">
      <w:pPr>
        <w:rPr>
          <w:rFonts w:ascii="Arial Narrow" w:hAnsi="Arial Narrow"/>
          <w:color w:val="000000" w:themeColor="text1"/>
          <w:sz w:val="24"/>
          <w:szCs w:val="24"/>
        </w:rPr>
      </w:pPr>
    </w:p>
    <w:p w14:paraId="6309F651" w14:textId="77777777" w:rsidR="00160AB6" w:rsidRPr="0022070F" w:rsidRDefault="00160AB6" w:rsidP="00EE1630">
      <w:pPr>
        <w:rPr>
          <w:rFonts w:ascii="Arial Narrow" w:hAnsi="Arial Narrow"/>
          <w:color w:val="000000" w:themeColor="text1"/>
          <w:sz w:val="24"/>
          <w:szCs w:val="24"/>
        </w:rPr>
      </w:pPr>
    </w:p>
    <w:p w14:paraId="1308C400" w14:textId="4A87EC5B" w:rsidR="00645EBA" w:rsidRPr="0022070F" w:rsidRDefault="00645EBA" w:rsidP="00835088">
      <w:pPr>
        <w:pStyle w:val="Heading1"/>
        <w:numPr>
          <w:ilvl w:val="0"/>
          <w:numId w:val="57"/>
        </w:numPr>
        <w:rPr>
          <w:rFonts w:ascii="Arial Narrow" w:hAnsi="Arial Narrow"/>
          <w:color w:val="000000" w:themeColor="text1"/>
        </w:rPr>
      </w:pPr>
      <w:bookmarkStart w:id="42" w:name="_Toc504507356"/>
      <w:r w:rsidRPr="0022070F">
        <w:rPr>
          <w:rFonts w:ascii="Arial Narrow" w:hAnsi="Arial Narrow"/>
          <w:color w:val="000000" w:themeColor="text1"/>
        </w:rPr>
        <w:t>DESPLIEGUE</w:t>
      </w:r>
      <w:bookmarkEnd w:id="42"/>
    </w:p>
    <w:p w14:paraId="5B833B12" w14:textId="77777777" w:rsidR="00E2543A" w:rsidRPr="0022070F" w:rsidRDefault="00E2543A" w:rsidP="00E2543A">
      <w:pPr>
        <w:rPr>
          <w:rFonts w:ascii="Arial Narrow" w:hAnsi="Arial Narrow"/>
          <w:color w:val="000000" w:themeColor="text1"/>
        </w:rPr>
      </w:pPr>
    </w:p>
    <w:p w14:paraId="6231D621" w14:textId="77777777" w:rsidR="000A5574" w:rsidRPr="0022070F" w:rsidRDefault="000A5574" w:rsidP="002D6AC7">
      <w:pPr>
        <w:rPr>
          <w:rFonts w:ascii="Arial Narrow" w:hAnsi="Arial Narrow"/>
          <w:color w:val="000000" w:themeColor="text1"/>
          <w:sz w:val="24"/>
          <w:szCs w:val="24"/>
          <w:u w:val="single"/>
        </w:rPr>
      </w:pPr>
      <w:r w:rsidRPr="0022070F">
        <w:rPr>
          <w:rFonts w:ascii="Arial Narrow" w:hAnsi="Arial Narrow"/>
          <w:color w:val="000000" w:themeColor="text1"/>
          <w:sz w:val="24"/>
          <w:szCs w:val="24"/>
          <w:u w:val="single"/>
        </w:rPr>
        <w:t xml:space="preserve">URL de la aplicación: </w:t>
      </w:r>
      <w:hyperlink r:id="rId48" w:history="1">
        <w:r w:rsidRPr="0022070F">
          <w:rPr>
            <w:rStyle w:val="Hyperlink"/>
            <w:rFonts w:ascii="Arial Narrow" w:hAnsi="Arial Narrow"/>
            <w:color w:val="000000" w:themeColor="text1"/>
            <w:sz w:val="24"/>
            <w:szCs w:val="24"/>
          </w:rPr>
          <w:t>http://grupopa07.pcriot.com/</w:t>
        </w:r>
      </w:hyperlink>
      <w:r w:rsidRPr="0022070F">
        <w:rPr>
          <w:rFonts w:ascii="Arial Narrow" w:hAnsi="Arial Narrow"/>
          <w:color w:val="000000" w:themeColor="text1"/>
          <w:sz w:val="24"/>
          <w:szCs w:val="24"/>
          <w:u w:val="single"/>
        </w:rPr>
        <w:t xml:space="preserve"> </w:t>
      </w:r>
    </w:p>
    <w:tbl>
      <w:tblPr>
        <w:tblStyle w:val="TableGrid"/>
        <w:tblW w:w="0" w:type="auto"/>
        <w:tblLook w:val="04A0" w:firstRow="1" w:lastRow="0" w:firstColumn="1" w:lastColumn="0" w:noHBand="0" w:noVBand="1"/>
      </w:tblPr>
      <w:tblGrid>
        <w:gridCol w:w="2845"/>
        <w:gridCol w:w="3151"/>
        <w:gridCol w:w="2832"/>
      </w:tblGrid>
      <w:tr w:rsidR="00E2543A" w:rsidRPr="0022070F" w14:paraId="268C5FA9" w14:textId="77777777" w:rsidTr="00E2543A">
        <w:tc>
          <w:tcPr>
            <w:tcW w:w="2942" w:type="dxa"/>
            <w:shd w:val="clear" w:color="auto" w:fill="BFBFBF" w:themeFill="background1" w:themeFillShade="BF"/>
          </w:tcPr>
          <w:p w14:paraId="3D1ACBA0" w14:textId="0696D052"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Funcionalidad</w:t>
            </w:r>
          </w:p>
        </w:tc>
        <w:tc>
          <w:tcPr>
            <w:tcW w:w="2943" w:type="dxa"/>
            <w:shd w:val="clear" w:color="auto" w:fill="BFBFBF" w:themeFill="background1" w:themeFillShade="BF"/>
          </w:tcPr>
          <w:p w14:paraId="48027E82" w14:textId="492C3B7E"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Email</w:t>
            </w:r>
          </w:p>
        </w:tc>
        <w:tc>
          <w:tcPr>
            <w:tcW w:w="2943" w:type="dxa"/>
            <w:shd w:val="clear" w:color="auto" w:fill="BFBFBF" w:themeFill="background1" w:themeFillShade="BF"/>
          </w:tcPr>
          <w:p w14:paraId="22BC22B6" w14:textId="01B2DC15"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ntraseña</w:t>
            </w:r>
          </w:p>
        </w:tc>
      </w:tr>
      <w:tr w:rsidR="0022070F" w:rsidRPr="0022070F" w14:paraId="38B3E7F1" w14:textId="77777777" w:rsidTr="00E2543A">
        <w:tc>
          <w:tcPr>
            <w:tcW w:w="2942" w:type="dxa"/>
          </w:tcPr>
          <w:p w14:paraId="723E8B11" w14:textId="592B40BC"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Cliente</w:t>
            </w:r>
          </w:p>
        </w:tc>
        <w:tc>
          <w:tcPr>
            <w:tcW w:w="2943" w:type="dxa"/>
          </w:tcPr>
          <w:p w14:paraId="6469FF9D" w14:textId="382CEF3B" w:rsidR="00E2543A" w:rsidRPr="0022070F" w:rsidRDefault="00160AB6" w:rsidP="002D6AC7">
            <w:pPr>
              <w:rPr>
                <w:rFonts w:ascii="Arial Narrow" w:hAnsi="Arial Narrow"/>
                <w:color w:val="000000" w:themeColor="text1"/>
                <w:sz w:val="24"/>
                <w:szCs w:val="24"/>
              </w:rPr>
            </w:pPr>
            <w:hyperlink r:id="rId49" w:history="1">
              <w:r w:rsidR="00E2543A" w:rsidRPr="0022070F">
                <w:rPr>
                  <w:rStyle w:val="Hyperlink"/>
                  <w:rFonts w:ascii="Arial Narrow" w:hAnsi="Arial Narrow"/>
                  <w:color w:val="000000" w:themeColor="text1"/>
                  <w:sz w:val="24"/>
                  <w:szCs w:val="24"/>
                  <w:u w:val="none"/>
                </w:rPr>
                <w:t>mridpin@alu.upo.es</w:t>
              </w:r>
            </w:hyperlink>
          </w:p>
        </w:tc>
        <w:tc>
          <w:tcPr>
            <w:tcW w:w="2943" w:type="dxa"/>
          </w:tcPr>
          <w:p w14:paraId="51800E5D" w14:textId="50D16F96"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123456789</w:t>
            </w:r>
          </w:p>
        </w:tc>
      </w:tr>
      <w:tr w:rsidR="00E2543A" w:rsidRPr="0022070F" w14:paraId="6DE4A25B" w14:textId="77777777" w:rsidTr="00E2543A">
        <w:tc>
          <w:tcPr>
            <w:tcW w:w="2942" w:type="dxa"/>
          </w:tcPr>
          <w:p w14:paraId="68D5E071" w14:textId="3A11BEF2"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Administrador</w:t>
            </w:r>
          </w:p>
        </w:tc>
        <w:tc>
          <w:tcPr>
            <w:tcW w:w="2943" w:type="dxa"/>
          </w:tcPr>
          <w:p w14:paraId="70102B5C" w14:textId="3E700464" w:rsidR="00E2543A" w:rsidRPr="0022070F" w:rsidRDefault="00160AB6" w:rsidP="002D6AC7">
            <w:pPr>
              <w:rPr>
                <w:rFonts w:ascii="Arial Narrow" w:hAnsi="Arial Narrow"/>
                <w:color w:val="000000" w:themeColor="text1"/>
                <w:sz w:val="24"/>
                <w:szCs w:val="24"/>
              </w:rPr>
            </w:pPr>
            <w:hyperlink r:id="rId50" w:history="1">
              <w:r w:rsidR="00E2543A" w:rsidRPr="0022070F">
                <w:rPr>
                  <w:rStyle w:val="Hyperlink"/>
                  <w:rFonts w:ascii="Arial Narrow" w:hAnsi="Arial Narrow"/>
                  <w:color w:val="000000" w:themeColor="text1"/>
                  <w:sz w:val="24"/>
                  <w:szCs w:val="24"/>
                  <w:u w:val="none"/>
                </w:rPr>
                <w:t>usuarioadministrador@gmail.com</w:t>
              </w:r>
            </w:hyperlink>
          </w:p>
        </w:tc>
        <w:tc>
          <w:tcPr>
            <w:tcW w:w="2943" w:type="dxa"/>
          </w:tcPr>
          <w:p w14:paraId="375C603C" w14:textId="6126D532"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admin</w:t>
            </w:r>
          </w:p>
        </w:tc>
      </w:tr>
    </w:tbl>
    <w:p w14:paraId="46C47B3C" w14:textId="7D261267" w:rsidR="000A5574" w:rsidRPr="0022070F" w:rsidRDefault="000A5574" w:rsidP="002D6AC7">
      <w:pPr>
        <w:rPr>
          <w:rFonts w:ascii="Arial Narrow" w:hAnsi="Arial Narrow"/>
          <w:color w:val="000000" w:themeColor="text1"/>
          <w:sz w:val="24"/>
          <w:szCs w:val="24"/>
        </w:rPr>
      </w:pPr>
      <w:r w:rsidRPr="0022070F">
        <w:rPr>
          <w:rFonts w:ascii="Arial Narrow" w:hAnsi="Arial Narrow"/>
          <w:color w:val="000000" w:themeColor="text1"/>
          <w:sz w:val="24"/>
          <w:szCs w:val="24"/>
        </w:rPr>
        <w:t xml:space="preserve"> </w:t>
      </w:r>
    </w:p>
    <w:p w14:paraId="389CF414" w14:textId="177AA430"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Nota: Los usuarios administradores no se pueden crear desde la aplicación web, solo directamente desde la base de datos.</w:t>
      </w:r>
    </w:p>
    <w:p w14:paraId="356C8C86" w14:textId="0624C31E" w:rsidR="00E2543A" w:rsidRPr="0022070F" w:rsidRDefault="00E2543A" w:rsidP="002D6AC7">
      <w:pPr>
        <w:rPr>
          <w:rFonts w:ascii="Arial Narrow" w:hAnsi="Arial Narrow"/>
          <w:color w:val="000000" w:themeColor="text1"/>
          <w:sz w:val="24"/>
          <w:szCs w:val="24"/>
          <w:u w:val="single"/>
        </w:rPr>
      </w:pPr>
      <w:r w:rsidRPr="0022070F">
        <w:rPr>
          <w:rFonts w:ascii="Arial Narrow" w:hAnsi="Arial Narrow"/>
          <w:color w:val="000000" w:themeColor="text1"/>
          <w:sz w:val="24"/>
          <w:szCs w:val="24"/>
          <w:u w:val="single"/>
        </w:rPr>
        <w:t>Alojamiento:</w:t>
      </w:r>
      <w:r w:rsidRPr="0022070F">
        <w:rPr>
          <w:rFonts w:ascii="Arial Narrow" w:hAnsi="Arial Narrow"/>
          <w:color w:val="000000" w:themeColor="text1"/>
          <w:u w:val="single"/>
        </w:rPr>
        <w:t xml:space="preserve"> </w:t>
      </w:r>
      <w:hyperlink r:id="rId51" w:history="1">
        <w:r w:rsidR="008844D8" w:rsidRPr="0022070F">
          <w:rPr>
            <w:rStyle w:val="Hyperlink"/>
            <w:rFonts w:ascii="Arial Narrow" w:hAnsi="Arial Narrow"/>
            <w:color w:val="000000" w:themeColor="text1"/>
            <w:sz w:val="24"/>
            <w:szCs w:val="24"/>
          </w:rPr>
          <w:t>https://x10hosting.com/sso/login</w:t>
        </w:r>
      </w:hyperlink>
      <w:r w:rsidR="008844D8" w:rsidRPr="0022070F">
        <w:rPr>
          <w:rFonts w:ascii="Arial Narrow" w:hAnsi="Arial Narrow"/>
          <w:color w:val="000000" w:themeColor="text1"/>
          <w:sz w:val="24"/>
          <w:szCs w:val="24"/>
          <w:u w:val="single"/>
        </w:rPr>
        <w:t xml:space="preserve"> </w:t>
      </w:r>
    </w:p>
    <w:tbl>
      <w:tblPr>
        <w:tblStyle w:val="TableGrid"/>
        <w:tblW w:w="0" w:type="auto"/>
        <w:tblLook w:val="04A0" w:firstRow="1" w:lastRow="0" w:firstColumn="1" w:lastColumn="0" w:noHBand="0" w:noVBand="1"/>
      </w:tblPr>
      <w:tblGrid>
        <w:gridCol w:w="2942"/>
        <w:gridCol w:w="2943"/>
        <w:gridCol w:w="2943"/>
      </w:tblGrid>
      <w:tr w:rsidR="00E2543A" w:rsidRPr="0022070F" w14:paraId="3CF1BD5B" w14:textId="77777777" w:rsidTr="00E2543A">
        <w:tc>
          <w:tcPr>
            <w:tcW w:w="2942" w:type="dxa"/>
            <w:shd w:val="clear" w:color="auto" w:fill="BFBFBF" w:themeFill="background1" w:themeFillShade="BF"/>
          </w:tcPr>
          <w:p w14:paraId="0B69BD88" w14:textId="279A125C"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Sitio web</w:t>
            </w:r>
          </w:p>
        </w:tc>
        <w:tc>
          <w:tcPr>
            <w:tcW w:w="2943" w:type="dxa"/>
            <w:shd w:val="clear" w:color="auto" w:fill="BFBFBF" w:themeFill="background1" w:themeFillShade="BF"/>
          </w:tcPr>
          <w:p w14:paraId="7298CA3E" w14:textId="78CFDE7E"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Email</w:t>
            </w:r>
          </w:p>
        </w:tc>
        <w:tc>
          <w:tcPr>
            <w:tcW w:w="2943" w:type="dxa"/>
            <w:shd w:val="clear" w:color="auto" w:fill="BFBFBF" w:themeFill="background1" w:themeFillShade="BF"/>
          </w:tcPr>
          <w:p w14:paraId="6A93A36F" w14:textId="54EF542C"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ntraseña</w:t>
            </w:r>
          </w:p>
        </w:tc>
      </w:tr>
      <w:tr w:rsidR="0022070F" w:rsidRPr="0022070F" w14:paraId="106FE42C" w14:textId="77777777" w:rsidTr="00E2543A">
        <w:tc>
          <w:tcPr>
            <w:tcW w:w="2942" w:type="dxa"/>
          </w:tcPr>
          <w:p w14:paraId="20FA1258" w14:textId="61EFFF6E"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x10Hosting - cPanel</w:t>
            </w:r>
          </w:p>
        </w:tc>
        <w:tc>
          <w:tcPr>
            <w:tcW w:w="2943" w:type="dxa"/>
          </w:tcPr>
          <w:p w14:paraId="349E7BFB" w14:textId="64C79631"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grupopa07@gmail.com</w:t>
            </w:r>
          </w:p>
        </w:tc>
        <w:tc>
          <w:tcPr>
            <w:tcW w:w="2943" w:type="dxa"/>
          </w:tcPr>
          <w:p w14:paraId="3F0726FF" w14:textId="5C77B7D2"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password1234</w:t>
            </w:r>
          </w:p>
        </w:tc>
      </w:tr>
    </w:tbl>
    <w:p w14:paraId="07F44262" w14:textId="2B1A3B4D" w:rsidR="00E2543A" w:rsidRPr="0022070F" w:rsidRDefault="00E2543A" w:rsidP="002D6AC7">
      <w:pPr>
        <w:rPr>
          <w:rFonts w:ascii="Arial Narrow" w:hAnsi="Arial Narrow"/>
          <w:color w:val="000000" w:themeColor="text1"/>
          <w:sz w:val="24"/>
          <w:szCs w:val="24"/>
        </w:rPr>
      </w:pPr>
    </w:p>
    <w:p w14:paraId="2861B6DD" w14:textId="2C4DAF10" w:rsidR="0022070F" w:rsidRPr="0022070F" w:rsidRDefault="0022070F" w:rsidP="002D6AC7">
      <w:pPr>
        <w:rPr>
          <w:rFonts w:ascii="Arial Narrow" w:hAnsi="Arial Narrow"/>
          <w:color w:val="000000" w:themeColor="text1"/>
          <w:sz w:val="24"/>
          <w:szCs w:val="24"/>
        </w:rPr>
      </w:pPr>
    </w:p>
    <w:p w14:paraId="3B41CC35" w14:textId="1E1015C1" w:rsidR="0022070F" w:rsidRPr="0022070F" w:rsidRDefault="0022070F" w:rsidP="002D6AC7">
      <w:pPr>
        <w:rPr>
          <w:rFonts w:ascii="Arial Narrow" w:hAnsi="Arial Narrow"/>
          <w:color w:val="000000" w:themeColor="text1"/>
          <w:sz w:val="24"/>
          <w:szCs w:val="24"/>
        </w:rPr>
      </w:pPr>
    </w:p>
    <w:p w14:paraId="6A1F6035" w14:textId="5F77229D" w:rsidR="0022070F" w:rsidRPr="0022070F" w:rsidRDefault="0022070F" w:rsidP="002D6AC7">
      <w:pPr>
        <w:rPr>
          <w:rFonts w:ascii="Arial Narrow" w:hAnsi="Arial Narrow"/>
          <w:color w:val="000000" w:themeColor="text1"/>
          <w:sz w:val="24"/>
          <w:szCs w:val="24"/>
        </w:rPr>
      </w:pPr>
    </w:p>
    <w:p w14:paraId="7877B8EC" w14:textId="226CCD7B" w:rsidR="0022070F" w:rsidRPr="0022070F" w:rsidRDefault="0022070F" w:rsidP="002D6AC7">
      <w:pPr>
        <w:rPr>
          <w:rFonts w:ascii="Arial Narrow" w:hAnsi="Arial Narrow"/>
          <w:color w:val="000000" w:themeColor="text1"/>
          <w:sz w:val="24"/>
          <w:szCs w:val="24"/>
        </w:rPr>
      </w:pPr>
    </w:p>
    <w:p w14:paraId="4313A307" w14:textId="48C60454" w:rsidR="0022070F" w:rsidRPr="0022070F" w:rsidRDefault="0022070F" w:rsidP="002D6AC7">
      <w:pPr>
        <w:rPr>
          <w:rFonts w:ascii="Arial Narrow" w:hAnsi="Arial Narrow"/>
          <w:color w:val="000000" w:themeColor="text1"/>
          <w:sz w:val="24"/>
          <w:szCs w:val="24"/>
        </w:rPr>
      </w:pPr>
    </w:p>
    <w:p w14:paraId="6FA0DF7B" w14:textId="2E15522C" w:rsidR="0022070F" w:rsidRPr="0022070F" w:rsidRDefault="0022070F" w:rsidP="002D6AC7">
      <w:pPr>
        <w:rPr>
          <w:rFonts w:ascii="Arial Narrow" w:hAnsi="Arial Narrow"/>
          <w:color w:val="000000" w:themeColor="text1"/>
          <w:sz w:val="24"/>
          <w:szCs w:val="24"/>
        </w:rPr>
      </w:pPr>
    </w:p>
    <w:p w14:paraId="02FE1E4E" w14:textId="3271658B" w:rsidR="0022070F" w:rsidRPr="0022070F" w:rsidRDefault="0022070F" w:rsidP="002D6AC7">
      <w:pPr>
        <w:rPr>
          <w:rFonts w:ascii="Arial Narrow" w:hAnsi="Arial Narrow"/>
          <w:color w:val="000000" w:themeColor="text1"/>
          <w:sz w:val="24"/>
          <w:szCs w:val="24"/>
        </w:rPr>
      </w:pPr>
    </w:p>
    <w:p w14:paraId="43515525" w14:textId="773EEF71" w:rsidR="0022070F" w:rsidRPr="0022070F" w:rsidRDefault="0022070F" w:rsidP="002D6AC7">
      <w:pPr>
        <w:rPr>
          <w:rFonts w:ascii="Arial Narrow" w:hAnsi="Arial Narrow"/>
          <w:color w:val="000000" w:themeColor="text1"/>
          <w:sz w:val="24"/>
          <w:szCs w:val="24"/>
        </w:rPr>
      </w:pPr>
    </w:p>
    <w:p w14:paraId="4474BCB5" w14:textId="08FB0147" w:rsidR="0022070F" w:rsidRPr="0022070F" w:rsidRDefault="0022070F" w:rsidP="002D6AC7">
      <w:pPr>
        <w:rPr>
          <w:rFonts w:ascii="Arial Narrow" w:hAnsi="Arial Narrow"/>
          <w:color w:val="000000" w:themeColor="text1"/>
          <w:sz w:val="24"/>
          <w:szCs w:val="24"/>
        </w:rPr>
      </w:pPr>
    </w:p>
    <w:p w14:paraId="206CB4CC" w14:textId="5556A98B" w:rsidR="0022070F" w:rsidRPr="0022070F" w:rsidRDefault="0022070F" w:rsidP="002D6AC7">
      <w:pPr>
        <w:rPr>
          <w:rFonts w:ascii="Arial Narrow" w:hAnsi="Arial Narrow"/>
          <w:color w:val="000000" w:themeColor="text1"/>
          <w:sz w:val="24"/>
          <w:szCs w:val="24"/>
        </w:rPr>
      </w:pPr>
    </w:p>
    <w:p w14:paraId="78B31F8C" w14:textId="0551F3F9" w:rsidR="0022070F" w:rsidRPr="0022070F" w:rsidRDefault="0022070F" w:rsidP="002D6AC7">
      <w:pPr>
        <w:rPr>
          <w:rFonts w:ascii="Arial Narrow" w:hAnsi="Arial Narrow"/>
          <w:color w:val="000000" w:themeColor="text1"/>
          <w:sz w:val="24"/>
          <w:szCs w:val="24"/>
        </w:rPr>
      </w:pPr>
    </w:p>
    <w:p w14:paraId="34095C51" w14:textId="1DAD2681" w:rsidR="0022070F" w:rsidRPr="0022070F" w:rsidRDefault="0022070F" w:rsidP="002D6AC7">
      <w:pPr>
        <w:rPr>
          <w:rFonts w:ascii="Arial Narrow" w:hAnsi="Arial Narrow"/>
          <w:color w:val="000000" w:themeColor="text1"/>
          <w:sz w:val="24"/>
          <w:szCs w:val="24"/>
        </w:rPr>
      </w:pPr>
    </w:p>
    <w:p w14:paraId="16AAD571" w14:textId="1ECA031F" w:rsidR="0022070F" w:rsidRPr="0022070F" w:rsidRDefault="0022070F" w:rsidP="002D6AC7">
      <w:pPr>
        <w:rPr>
          <w:rFonts w:ascii="Arial Narrow" w:hAnsi="Arial Narrow"/>
          <w:color w:val="000000" w:themeColor="text1"/>
          <w:sz w:val="24"/>
          <w:szCs w:val="24"/>
        </w:rPr>
      </w:pPr>
    </w:p>
    <w:p w14:paraId="46E67488" w14:textId="39B30AC9" w:rsidR="0022070F" w:rsidRPr="0022070F" w:rsidRDefault="0022070F" w:rsidP="002D6AC7">
      <w:pPr>
        <w:rPr>
          <w:rFonts w:ascii="Arial Narrow" w:hAnsi="Arial Narrow"/>
          <w:color w:val="000000" w:themeColor="text1"/>
          <w:sz w:val="24"/>
          <w:szCs w:val="24"/>
        </w:rPr>
      </w:pPr>
    </w:p>
    <w:p w14:paraId="24B19ADC" w14:textId="47BB4EF6" w:rsidR="0022070F" w:rsidRPr="0022070F" w:rsidRDefault="0022070F" w:rsidP="002D6AC7">
      <w:pPr>
        <w:rPr>
          <w:rFonts w:ascii="Arial Narrow" w:hAnsi="Arial Narrow"/>
          <w:color w:val="000000" w:themeColor="text1"/>
          <w:sz w:val="24"/>
          <w:szCs w:val="24"/>
        </w:rPr>
      </w:pPr>
    </w:p>
    <w:p w14:paraId="77D10842" w14:textId="433EA85C" w:rsidR="0022070F" w:rsidRPr="0022070F" w:rsidRDefault="0022070F" w:rsidP="002D6AC7">
      <w:pPr>
        <w:rPr>
          <w:rFonts w:ascii="Arial Narrow" w:hAnsi="Arial Narrow"/>
          <w:color w:val="000000" w:themeColor="text1"/>
          <w:sz w:val="24"/>
          <w:szCs w:val="24"/>
        </w:rPr>
      </w:pPr>
    </w:p>
    <w:p w14:paraId="55CDBB12" w14:textId="77777777" w:rsidR="0022070F" w:rsidRPr="0022070F" w:rsidRDefault="0022070F" w:rsidP="002D6AC7">
      <w:pPr>
        <w:rPr>
          <w:rFonts w:ascii="Arial Narrow" w:hAnsi="Arial Narrow"/>
          <w:color w:val="000000" w:themeColor="text1"/>
          <w:sz w:val="24"/>
          <w:szCs w:val="24"/>
        </w:rPr>
      </w:pPr>
    </w:p>
    <w:p w14:paraId="5E865669" w14:textId="6A8E8C41" w:rsidR="00160AB6" w:rsidRPr="0022070F" w:rsidRDefault="0022070F" w:rsidP="0022070F">
      <w:pPr>
        <w:pStyle w:val="Heading1"/>
        <w:numPr>
          <w:ilvl w:val="0"/>
          <w:numId w:val="57"/>
        </w:numPr>
        <w:rPr>
          <w:rFonts w:ascii="Arial Narrow" w:hAnsi="Arial Narrow"/>
          <w:color w:val="000000" w:themeColor="text1"/>
        </w:rPr>
      </w:pPr>
      <w:bookmarkStart w:id="43" w:name="_Toc504507357"/>
      <w:r w:rsidRPr="0022070F">
        <w:rPr>
          <w:rFonts w:ascii="Arial Narrow" w:hAnsi="Arial Narrow"/>
          <w:color w:val="000000" w:themeColor="text1"/>
        </w:rPr>
        <w:t>RESUMEN EJECUTIVO</w:t>
      </w:r>
      <w:bookmarkEnd w:id="43"/>
    </w:p>
    <w:p w14:paraId="79A77DDD" w14:textId="77777777" w:rsidR="0022070F" w:rsidRPr="0022070F" w:rsidRDefault="0022070F" w:rsidP="0022070F">
      <w:pPr>
        <w:rPr>
          <w:rFonts w:ascii="Arial Narrow" w:hAnsi="Arial Narrow"/>
          <w:color w:val="000000" w:themeColor="text1"/>
        </w:rPr>
      </w:pPr>
    </w:p>
    <w:p w14:paraId="1FE13878" w14:textId="412AA20F" w:rsidR="0022070F" w:rsidRPr="0022070F" w:rsidRDefault="0022070F" w:rsidP="0022070F">
      <w:pPr>
        <w:pStyle w:val="Heading2"/>
        <w:rPr>
          <w:rFonts w:ascii="Arial Narrow" w:hAnsi="Arial Narrow"/>
          <w:color w:val="000000" w:themeColor="text1"/>
          <w:lang w:val="en-US"/>
        </w:rPr>
      </w:pPr>
      <w:bookmarkStart w:id="44" w:name="_Toc504507358"/>
      <w:r w:rsidRPr="0022070F">
        <w:rPr>
          <w:rFonts w:ascii="Arial Narrow" w:hAnsi="Arial Narrow"/>
          <w:color w:val="000000" w:themeColor="text1"/>
          <w:lang w:val="en-US"/>
        </w:rPr>
        <w:t>TRATAMIENTO DE ENTIDADES</w:t>
      </w:r>
      <w:bookmarkEnd w:id="44"/>
    </w:p>
    <w:p w14:paraId="1E4010D0" w14:textId="77777777" w:rsidR="0022070F" w:rsidRPr="0022070F" w:rsidRDefault="0022070F" w:rsidP="0022070F">
      <w:pPr>
        <w:rPr>
          <w:rFonts w:ascii="Arial Narrow" w:hAnsi="Arial Narrow"/>
          <w:b/>
          <w:color w:val="000000" w:themeColor="text1"/>
          <w:sz w:val="24"/>
          <w:szCs w:val="24"/>
          <w:lang w:val="en-US"/>
        </w:rPr>
      </w:pPr>
    </w:p>
    <w:tbl>
      <w:tblPr>
        <w:tblStyle w:val="TableGrid"/>
        <w:tblW w:w="0" w:type="auto"/>
        <w:tblLook w:val="04A0" w:firstRow="1" w:lastRow="0" w:firstColumn="1" w:lastColumn="0" w:noHBand="0" w:noVBand="1"/>
      </w:tblPr>
      <w:tblGrid>
        <w:gridCol w:w="1698"/>
        <w:gridCol w:w="1699"/>
        <w:gridCol w:w="1699"/>
        <w:gridCol w:w="1699"/>
        <w:gridCol w:w="1699"/>
      </w:tblGrid>
      <w:tr w:rsidR="0022070F" w:rsidRPr="0022070F" w14:paraId="0742C0DE" w14:textId="77777777" w:rsidTr="00C86A6F">
        <w:tc>
          <w:tcPr>
            <w:tcW w:w="1698" w:type="dxa"/>
            <w:shd w:val="clear" w:color="auto" w:fill="BFBFBF" w:themeFill="background1" w:themeFillShade="BF"/>
          </w:tcPr>
          <w:p w14:paraId="1AD1BE67" w14:textId="77777777" w:rsidR="0022070F" w:rsidRPr="0022070F" w:rsidRDefault="0022070F" w:rsidP="00C86A6F">
            <w:pPr>
              <w:jc w:val="center"/>
              <w:rPr>
                <w:rFonts w:ascii="Arial Narrow" w:hAnsi="Arial Narrow"/>
                <w:b/>
                <w:color w:val="000000" w:themeColor="text1"/>
                <w:sz w:val="18"/>
                <w:szCs w:val="18"/>
                <w:lang w:val="en-US"/>
              </w:rPr>
            </w:pPr>
          </w:p>
        </w:tc>
        <w:tc>
          <w:tcPr>
            <w:tcW w:w="1699" w:type="dxa"/>
            <w:shd w:val="clear" w:color="auto" w:fill="BFBFBF" w:themeFill="background1" w:themeFillShade="BF"/>
          </w:tcPr>
          <w:p w14:paraId="7B8229CA"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Create</w:t>
            </w:r>
          </w:p>
        </w:tc>
        <w:tc>
          <w:tcPr>
            <w:tcW w:w="1699" w:type="dxa"/>
            <w:shd w:val="clear" w:color="auto" w:fill="BFBFBF" w:themeFill="background1" w:themeFillShade="BF"/>
          </w:tcPr>
          <w:p w14:paraId="4B8A2950"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Read</w:t>
            </w:r>
          </w:p>
        </w:tc>
        <w:tc>
          <w:tcPr>
            <w:tcW w:w="1699" w:type="dxa"/>
            <w:shd w:val="clear" w:color="auto" w:fill="BFBFBF" w:themeFill="background1" w:themeFillShade="BF"/>
          </w:tcPr>
          <w:p w14:paraId="0E5FB084"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Update</w:t>
            </w:r>
          </w:p>
        </w:tc>
        <w:tc>
          <w:tcPr>
            <w:tcW w:w="1699" w:type="dxa"/>
            <w:shd w:val="clear" w:color="auto" w:fill="BFBFBF" w:themeFill="background1" w:themeFillShade="BF"/>
          </w:tcPr>
          <w:p w14:paraId="08037240"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Delete</w:t>
            </w:r>
          </w:p>
        </w:tc>
      </w:tr>
      <w:tr w:rsidR="0022070F" w:rsidRPr="0022070F" w14:paraId="13F1676F" w14:textId="77777777" w:rsidTr="00C86A6F">
        <w:tc>
          <w:tcPr>
            <w:tcW w:w="1698" w:type="dxa"/>
            <w:shd w:val="clear" w:color="auto" w:fill="BFBFBF" w:themeFill="background1" w:themeFillShade="BF"/>
          </w:tcPr>
          <w:p w14:paraId="26EDC04B"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Usuario</w:t>
            </w:r>
          </w:p>
        </w:tc>
        <w:tc>
          <w:tcPr>
            <w:tcW w:w="1699" w:type="dxa"/>
          </w:tcPr>
          <w:p w14:paraId="09F6C734"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5B44D414"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7A88FA5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73F8340A"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01FBF278" w14:textId="77777777" w:rsidTr="00C86A6F">
        <w:tc>
          <w:tcPr>
            <w:tcW w:w="1698" w:type="dxa"/>
            <w:shd w:val="clear" w:color="auto" w:fill="BFBFBF" w:themeFill="background1" w:themeFillShade="BF"/>
          </w:tcPr>
          <w:p w14:paraId="2F19D448"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Dirección</w:t>
            </w:r>
          </w:p>
        </w:tc>
        <w:tc>
          <w:tcPr>
            <w:tcW w:w="1699" w:type="dxa"/>
          </w:tcPr>
          <w:p w14:paraId="0CF1A886"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w:t>
            </w:r>
          </w:p>
        </w:tc>
        <w:tc>
          <w:tcPr>
            <w:tcW w:w="1699" w:type="dxa"/>
          </w:tcPr>
          <w:p w14:paraId="2DDAD268"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w:t>
            </w:r>
          </w:p>
        </w:tc>
        <w:tc>
          <w:tcPr>
            <w:tcW w:w="1699" w:type="dxa"/>
          </w:tcPr>
          <w:p w14:paraId="3EC69C5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6467ED00"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1D8BDCB9" w14:textId="77777777" w:rsidTr="00C86A6F">
        <w:tc>
          <w:tcPr>
            <w:tcW w:w="1698" w:type="dxa"/>
            <w:shd w:val="clear" w:color="auto" w:fill="BFBFBF" w:themeFill="background1" w:themeFillShade="BF"/>
          </w:tcPr>
          <w:p w14:paraId="3991946D"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Método de Pago</w:t>
            </w:r>
          </w:p>
        </w:tc>
        <w:tc>
          <w:tcPr>
            <w:tcW w:w="1699" w:type="dxa"/>
          </w:tcPr>
          <w:p w14:paraId="20F7E13C"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608877C9"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w:t>
            </w:r>
          </w:p>
        </w:tc>
        <w:tc>
          <w:tcPr>
            <w:tcW w:w="1699" w:type="dxa"/>
          </w:tcPr>
          <w:p w14:paraId="6E6854AD"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338557F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23C22D62" w14:textId="77777777" w:rsidTr="00C86A6F">
        <w:tc>
          <w:tcPr>
            <w:tcW w:w="1698" w:type="dxa"/>
            <w:shd w:val="clear" w:color="auto" w:fill="BFBFBF" w:themeFill="background1" w:themeFillShade="BF"/>
          </w:tcPr>
          <w:p w14:paraId="199F57B6"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Pedido</w:t>
            </w:r>
          </w:p>
        </w:tc>
        <w:tc>
          <w:tcPr>
            <w:tcW w:w="1699" w:type="dxa"/>
          </w:tcPr>
          <w:p w14:paraId="10F4A4EE"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146800B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74EF9C61" w14:textId="77777777" w:rsidR="0022070F" w:rsidRPr="0022070F" w:rsidRDefault="0022070F" w:rsidP="00C86A6F">
            <w:pPr>
              <w:jc w:val="center"/>
              <w:rPr>
                <w:rFonts w:ascii="Arial Narrow" w:hAnsi="Arial Narrow"/>
                <w:color w:val="000000" w:themeColor="text1"/>
                <w:sz w:val="18"/>
                <w:szCs w:val="18"/>
                <w:lang w:val="en-US"/>
              </w:rPr>
            </w:pPr>
          </w:p>
        </w:tc>
        <w:tc>
          <w:tcPr>
            <w:tcW w:w="1699" w:type="dxa"/>
          </w:tcPr>
          <w:p w14:paraId="274F2EC6" w14:textId="77777777" w:rsidR="0022070F" w:rsidRPr="0022070F" w:rsidRDefault="0022070F" w:rsidP="00C86A6F">
            <w:pPr>
              <w:jc w:val="center"/>
              <w:rPr>
                <w:rFonts w:ascii="Arial Narrow" w:hAnsi="Arial Narrow"/>
                <w:color w:val="000000" w:themeColor="text1"/>
                <w:sz w:val="18"/>
                <w:szCs w:val="18"/>
                <w:lang w:val="en-US"/>
              </w:rPr>
            </w:pPr>
          </w:p>
        </w:tc>
      </w:tr>
      <w:tr w:rsidR="0022070F" w:rsidRPr="0022070F" w14:paraId="37702108" w14:textId="77777777" w:rsidTr="00C86A6F">
        <w:tc>
          <w:tcPr>
            <w:tcW w:w="1698" w:type="dxa"/>
            <w:shd w:val="clear" w:color="auto" w:fill="BFBFBF" w:themeFill="background1" w:themeFillShade="BF"/>
          </w:tcPr>
          <w:p w14:paraId="6B53DF11"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Producto</w:t>
            </w:r>
          </w:p>
        </w:tc>
        <w:tc>
          <w:tcPr>
            <w:tcW w:w="1699" w:type="dxa"/>
          </w:tcPr>
          <w:p w14:paraId="0BA1808C"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4DCD2797"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 X</w:t>
            </w:r>
          </w:p>
        </w:tc>
        <w:tc>
          <w:tcPr>
            <w:tcW w:w="1699" w:type="dxa"/>
          </w:tcPr>
          <w:p w14:paraId="5274B68D"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628C323C"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36038BC6" w14:textId="77777777" w:rsidTr="00C86A6F">
        <w:tc>
          <w:tcPr>
            <w:tcW w:w="1698" w:type="dxa"/>
            <w:shd w:val="clear" w:color="auto" w:fill="BFBFBF" w:themeFill="background1" w:themeFillShade="BF"/>
          </w:tcPr>
          <w:p w14:paraId="63B005B3"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Producto Montable</w:t>
            </w:r>
          </w:p>
        </w:tc>
        <w:tc>
          <w:tcPr>
            <w:tcW w:w="1699" w:type="dxa"/>
          </w:tcPr>
          <w:p w14:paraId="72D77D0A"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4FE4E0BE"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1A8EB975" w14:textId="77777777" w:rsidR="0022070F" w:rsidRPr="0022070F" w:rsidRDefault="0022070F" w:rsidP="00C86A6F">
            <w:pPr>
              <w:jc w:val="center"/>
              <w:rPr>
                <w:rFonts w:ascii="Arial Narrow" w:hAnsi="Arial Narrow"/>
                <w:color w:val="000000" w:themeColor="text1"/>
                <w:sz w:val="18"/>
                <w:szCs w:val="18"/>
                <w:lang w:val="en-US"/>
              </w:rPr>
            </w:pPr>
          </w:p>
        </w:tc>
        <w:tc>
          <w:tcPr>
            <w:tcW w:w="1699" w:type="dxa"/>
          </w:tcPr>
          <w:p w14:paraId="706D8E93" w14:textId="77777777" w:rsidR="0022070F" w:rsidRPr="0022070F" w:rsidRDefault="0022070F" w:rsidP="00C86A6F">
            <w:pPr>
              <w:jc w:val="center"/>
              <w:rPr>
                <w:rFonts w:ascii="Arial Narrow" w:hAnsi="Arial Narrow"/>
                <w:color w:val="000000" w:themeColor="text1"/>
                <w:sz w:val="18"/>
                <w:szCs w:val="18"/>
                <w:lang w:val="en-US"/>
              </w:rPr>
            </w:pPr>
          </w:p>
        </w:tc>
      </w:tr>
    </w:tbl>
    <w:p w14:paraId="4115F3D6" w14:textId="77777777" w:rsidR="0022070F" w:rsidRPr="0022070F" w:rsidRDefault="0022070F" w:rsidP="0022070F">
      <w:pPr>
        <w:rPr>
          <w:rFonts w:ascii="Arial Narrow" w:hAnsi="Arial Narrow"/>
          <w:color w:val="000000" w:themeColor="text1"/>
          <w:sz w:val="24"/>
          <w:szCs w:val="24"/>
          <w:lang w:val="en-US"/>
        </w:rPr>
      </w:pPr>
    </w:p>
    <w:p w14:paraId="02382878" w14:textId="77777777" w:rsidR="0022070F" w:rsidRPr="0022070F" w:rsidRDefault="0022070F" w:rsidP="0022070F">
      <w:pPr>
        <w:pStyle w:val="Heading2"/>
        <w:rPr>
          <w:rFonts w:ascii="Arial Narrow" w:hAnsi="Arial Narrow"/>
          <w:color w:val="000000" w:themeColor="text1"/>
          <w:lang w:val="en-US"/>
        </w:rPr>
      </w:pPr>
      <w:bookmarkStart w:id="45" w:name="_Toc504507359"/>
      <w:r w:rsidRPr="0022070F">
        <w:rPr>
          <w:rFonts w:ascii="Arial Narrow" w:hAnsi="Arial Narrow"/>
          <w:color w:val="000000" w:themeColor="text1"/>
          <w:lang w:val="en-US"/>
        </w:rPr>
        <w:t>PUNTOS DONDE SE MANIPULAN ENTIDADES</w:t>
      </w:r>
      <w:bookmarkEnd w:id="45"/>
    </w:p>
    <w:p w14:paraId="3F754143" w14:textId="77777777" w:rsidR="0022070F" w:rsidRPr="0022070F" w:rsidRDefault="0022070F" w:rsidP="0022070F">
      <w:pPr>
        <w:rPr>
          <w:rFonts w:ascii="Arial Narrow" w:hAnsi="Arial Narrow"/>
          <w:color w:val="000000" w:themeColor="text1"/>
          <w:lang w:val="en-US"/>
        </w:rPr>
      </w:pPr>
    </w:p>
    <w:p w14:paraId="10556DA1" w14:textId="77777777" w:rsidR="0022070F" w:rsidRPr="0022070F" w:rsidRDefault="0022070F" w:rsidP="0022070F">
      <w:pPr>
        <w:pStyle w:val="ListParagraph"/>
        <w:numPr>
          <w:ilvl w:val="0"/>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USUARIO:</w:t>
      </w:r>
    </w:p>
    <w:p w14:paraId="385B6C24"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 xml:space="preserve">CREAR: </w:t>
      </w:r>
    </w:p>
    <w:p w14:paraId="265072D4"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register.php</w:t>
      </w:r>
    </w:p>
    <w:p w14:paraId="7751E90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Haciendo clic en el botón Login/Register, ya sea en el incio de la página o al final de un pedido.</w:t>
      </w:r>
    </w:p>
    <w:p w14:paraId="1C64E23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2.</w:t>
      </w:r>
    </w:p>
    <w:p w14:paraId="6546645D"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w:t>
      </w:r>
    </w:p>
    <w:p w14:paraId="5885399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09FE8490"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 xml:space="preserve">Acceso: Loguearse. </w:t>
      </w:r>
      <w:r w:rsidRPr="0022070F">
        <w:rPr>
          <w:rFonts w:ascii="Arial Narrow" w:hAnsi="Arial Narrow"/>
          <w:color w:val="000000" w:themeColor="text1"/>
          <w:sz w:val="24"/>
          <w:szCs w:val="24"/>
          <w:lang w:val="en-US"/>
        </w:rPr>
        <w:t>Después, acceder a “My Account”.</w:t>
      </w:r>
    </w:p>
    <w:p w14:paraId="043038B8"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4.</w:t>
      </w:r>
    </w:p>
    <w:p w14:paraId="48FCAB5B"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 xml:space="preserve">ACTUALIZAR: </w:t>
      </w:r>
    </w:p>
    <w:p w14:paraId="2046AAF6"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ccount.php</w:t>
      </w:r>
    </w:p>
    <w:p w14:paraId="52195E3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introducir valores válidos y pinchar en “Update Account”.</w:t>
      </w:r>
    </w:p>
    <w:p w14:paraId="3240E67C"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6.</w:t>
      </w:r>
    </w:p>
    <w:p w14:paraId="7ED6EFD8"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lastRenderedPageBreak/>
        <w:t>BORRAR:</w:t>
      </w:r>
    </w:p>
    <w:p w14:paraId="16BC38A4"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ccount.php</w:t>
      </w:r>
    </w:p>
    <w:p w14:paraId="4DD5B921"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Acceso: Loguearse. Después, acceder a “My Account”, pinchar en “Delete Account”.</w:t>
      </w:r>
    </w:p>
    <w:p w14:paraId="1B2C00C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Casos de uso: CU15. </w:t>
      </w:r>
    </w:p>
    <w:p w14:paraId="0225B6D2" w14:textId="77777777" w:rsidR="0022070F" w:rsidRPr="0022070F" w:rsidRDefault="0022070F" w:rsidP="0022070F">
      <w:pPr>
        <w:pStyle w:val="ListParagraph"/>
        <w:rPr>
          <w:rFonts w:ascii="Arial Narrow" w:hAnsi="Arial Narrow"/>
          <w:color w:val="000000" w:themeColor="text1"/>
          <w:sz w:val="24"/>
          <w:szCs w:val="24"/>
        </w:rPr>
      </w:pPr>
    </w:p>
    <w:p w14:paraId="7BE34D6F"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DIRECCIÓN:</w:t>
      </w:r>
    </w:p>
    <w:p w14:paraId="5A1E8F8A"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 1:</w:t>
      </w:r>
    </w:p>
    <w:p w14:paraId="61758769"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ddresses.php.</w:t>
      </w:r>
    </w:p>
    <w:p w14:paraId="74D89EA8"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Estando el usuario logueado, debe acceder a “Mi Cuenta”, y luego a “Add address”.</w:t>
      </w:r>
    </w:p>
    <w:p w14:paraId="354B993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6.</w:t>
      </w:r>
    </w:p>
    <w:p w14:paraId="30422C33"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 2:</w:t>
      </w:r>
    </w:p>
    <w:p w14:paraId="75A66A1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register.php.</w:t>
      </w:r>
    </w:p>
    <w:p w14:paraId="0C4175E3"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Haciendo clic en el botón Login/Register, y luego en “Register”, y rellenando el formulario.</w:t>
      </w:r>
    </w:p>
    <w:p w14:paraId="4654447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2.</w:t>
      </w:r>
    </w:p>
    <w:p w14:paraId="29D3F34F"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1:</w:t>
      </w:r>
    </w:p>
    <w:p w14:paraId="4329E24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38D9DF89"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 xml:space="preserve">Acceso: Loguearse. </w:t>
      </w:r>
      <w:r w:rsidRPr="0022070F">
        <w:rPr>
          <w:rFonts w:ascii="Arial Narrow" w:hAnsi="Arial Narrow"/>
          <w:color w:val="000000" w:themeColor="text1"/>
          <w:sz w:val="24"/>
          <w:szCs w:val="24"/>
          <w:lang w:val="en-US"/>
        </w:rPr>
        <w:t>Después, acceder a “My Account”.</w:t>
      </w:r>
    </w:p>
    <w:p w14:paraId="19615148"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4.</w:t>
      </w:r>
    </w:p>
    <w:p w14:paraId="4577E7B6"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2:</w:t>
      </w:r>
    </w:p>
    <w:p w14:paraId="2400FF9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55593E55"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Crear un pedido, loguearse y acceder a “Cart”.</w:t>
      </w:r>
    </w:p>
    <w:p w14:paraId="5BB928DB"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5.</w:t>
      </w:r>
    </w:p>
    <w:p w14:paraId="69613B90"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 xml:space="preserve">ACTUALIZAR: </w:t>
      </w:r>
    </w:p>
    <w:p w14:paraId="5236F3A1"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ddresses.php</w:t>
      </w:r>
    </w:p>
    <w:p w14:paraId="212D4C0B"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Loguearse. Después, acceder a “My Account”, pinchar en “Update Address”, introducir valores válidos y pinchar en “Update Address”.</w:t>
      </w:r>
    </w:p>
    <w:p w14:paraId="61CB12B1"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Casos de uso: CU18.</w:t>
      </w:r>
    </w:p>
    <w:p w14:paraId="46990231"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BORRAR:</w:t>
      </w:r>
    </w:p>
    <w:p w14:paraId="76F5EF3C"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ddress.php</w:t>
      </w:r>
    </w:p>
    <w:p w14:paraId="53E7BE0B"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Loguearse. Después, acceder a “My Account”, pinchar en “Delete Address”.</w:t>
      </w:r>
    </w:p>
    <w:p w14:paraId="7C727F8A"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Casos de uso: CU17.</w:t>
      </w:r>
    </w:p>
    <w:p w14:paraId="4F93BF47" w14:textId="77777777" w:rsidR="0022070F" w:rsidRPr="0022070F" w:rsidRDefault="0022070F" w:rsidP="0022070F">
      <w:pPr>
        <w:pStyle w:val="ListParagraph"/>
        <w:ind w:left="2160"/>
        <w:rPr>
          <w:rFonts w:ascii="Arial Narrow" w:hAnsi="Arial Narrow"/>
          <w:color w:val="000000" w:themeColor="text1"/>
          <w:sz w:val="24"/>
          <w:szCs w:val="24"/>
          <w:lang w:val="en-US"/>
        </w:rPr>
      </w:pPr>
    </w:p>
    <w:p w14:paraId="721DE13B" w14:textId="77777777" w:rsidR="0022070F" w:rsidRPr="0022070F" w:rsidRDefault="0022070F" w:rsidP="0022070F">
      <w:pPr>
        <w:pStyle w:val="ListParagraph"/>
        <w:numPr>
          <w:ilvl w:val="0"/>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PRODUCTO:</w:t>
      </w:r>
    </w:p>
    <w:p w14:paraId="7F56777C"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REAR:</w:t>
      </w:r>
    </w:p>
    <w:p w14:paraId="3332D558"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Localización</w:t>
      </w:r>
      <w:r w:rsidRPr="0022070F">
        <w:rPr>
          <w:rFonts w:ascii="Arial Narrow" w:hAnsi="Arial Narrow"/>
          <w:color w:val="000000" w:themeColor="text1"/>
          <w:sz w:val="24"/>
          <w:szCs w:val="24"/>
          <w:lang w:val="en-US"/>
        </w:rPr>
        <w:t>: manageProduct.php</w:t>
      </w:r>
    </w:p>
    <w:p w14:paraId="402F703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Add Product”.</w:t>
      </w:r>
    </w:p>
    <w:p w14:paraId="76F04F8E"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2.</w:t>
      </w:r>
    </w:p>
    <w:p w14:paraId="7C290487"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1:</w:t>
      </w:r>
    </w:p>
    <w:p w14:paraId="4C9F985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Localización: manageProduct.php.</w:t>
      </w:r>
    </w:p>
    <w:p w14:paraId="21A33D36"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Edit Product” o “Delete Product”.</w:t>
      </w:r>
    </w:p>
    <w:p w14:paraId="0E6FF5A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3.</w:t>
      </w:r>
    </w:p>
    <w:p w14:paraId="78306BAC"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2:</w:t>
      </w:r>
    </w:p>
    <w:p w14:paraId="749F9B6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2A1A547A"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Entramos a “build computer” y construimos un ordenador. Aceptamos y damos a “Confirm order”. El sistema buscará los productos en la base de datos para calcular los precios.</w:t>
      </w:r>
    </w:p>
    <w:p w14:paraId="4F27A8D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Casos de uso: CU10. </w:t>
      </w:r>
    </w:p>
    <w:p w14:paraId="3F85BFE9"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3:</w:t>
      </w:r>
    </w:p>
    <w:p w14:paraId="09202C2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3249C9B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Navegar hasta “My Orders”.</w:t>
      </w:r>
    </w:p>
    <w:p w14:paraId="53CBBE7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lang w:val="en-US"/>
        </w:rPr>
        <w:t>Casos de uso: CU04.</w:t>
      </w:r>
    </w:p>
    <w:p w14:paraId="4A564D98"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TUALIZAR:</w:t>
      </w:r>
    </w:p>
    <w:p w14:paraId="6BEB97CF"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manageProduct.php.</w:t>
      </w:r>
    </w:p>
    <w:p w14:paraId="482BC70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Edit Product”.</w:t>
      </w:r>
    </w:p>
    <w:p w14:paraId="527E2CEE"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3.</w:t>
      </w:r>
    </w:p>
    <w:p w14:paraId="4D8E8FCF"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BORRAR:</w:t>
      </w:r>
    </w:p>
    <w:p w14:paraId="712FE0DF"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manageProduct.php</w:t>
      </w:r>
    </w:p>
    <w:p w14:paraId="54D2C1B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Delete Product”.</w:t>
      </w:r>
    </w:p>
    <w:p w14:paraId="345DBF1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4.</w:t>
      </w:r>
    </w:p>
    <w:p w14:paraId="0B782DF2" w14:textId="77777777" w:rsidR="0022070F" w:rsidRPr="0022070F" w:rsidRDefault="0022070F" w:rsidP="0022070F">
      <w:pPr>
        <w:pStyle w:val="ListParagraph"/>
        <w:ind w:left="2160"/>
        <w:rPr>
          <w:rFonts w:ascii="Arial Narrow" w:hAnsi="Arial Narrow"/>
          <w:color w:val="000000" w:themeColor="text1"/>
          <w:sz w:val="24"/>
          <w:szCs w:val="24"/>
        </w:rPr>
      </w:pPr>
    </w:p>
    <w:p w14:paraId="1C8761ED"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METODO DE PAGO:</w:t>
      </w:r>
    </w:p>
    <w:p w14:paraId="10C47FBE"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w:t>
      </w:r>
    </w:p>
    <w:p w14:paraId="5D6549CE"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paymentMethod.php</w:t>
      </w:r>
    </w:p>
    <w:p w14:paraId="11CD3D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Estando el usuario logueado, debe acceder a “My Account”, y luego a “Add Payment Method”.</w:t>
      </w:r>
    </w:p>
    <w:p w14:paraId="09AA08B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7.</w:t>
      </w:r>
    </w:p>
    <w:p w14:paraId="5B1BF9B0"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1:</w:t>
      </w:r>
    </w:p>
    <w:p w14:paraId="5B46C627"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manageAccount.php</w:t>
      </w:r>
    </w:p>
    <w:p w14:paraId="452CB19D"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Acceso: Loguearse. </w:t>
      </w:r>
      <w:r w:rsidRPr="0022070F">
        <w:rPr>
          <w:rFonts w:ascii="Arial Narrow" w:hAnsi="Arial Narrow"/>
          <w:color w:val="000000" w:themeColor="text1"/>
          <w:sz w:val="24"/>
          <w:szCs w:val="24"/>
          <w:lang w:val="en-US"/>
        </w:rPr>
        <w:t>Después, acceder a “My Account”.</w:t>
      </w:r>
    </w:p>
    <w:p w14:paraId="5EA6C0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4.</w:t>
      </w:r>
    </w:p>
    <w:p w14:paraId="3E20DCC0"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2:</w:t>
      </w:r>
    </w:p>
    <w:p w14:paraId="0DC18B4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5509720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Crear un pedido, loguearse y acceder a “Cart”.</w:t>
      </w:r>
    </w:p>
    <w:p w14:paraId="6668F9DE"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5.</w:t>
      </w:r>
    </w:p>
    <w:p w14:paraId="6446ACBD"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TUALIZAR</w:t>
      </w:r>
    </w:p>
    <w:p w14:paraId="065DA88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on: paymentMethod.php</w:t>
      </w:r>
    </w:p>
    <w:p w14:paraId="5216082C"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Acceso: Loguearse. Después, acceder a “My Account”, pinchar en “Update Payment Method”, introducir valores válidos y pinchar en “Update Payment Method”.</w:t>
      </w:r>
    </w:p>
    <w:p w14:paraId="3244596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9.</w:t>
      </w:r>
    </w:p>
    <w:p w14:paraId="0325861B"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BORRAR:</w:t>
      </w:r>
    </w:p>
    <w:p w14:paraId="51965F3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paymentMethod.php</w:t>
      </w:r>
    </w:p>
    <w:p w14:paraId="10CEF383"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Loguearse. Después, acceder a “My Account”, pinchar en “Delete Address”.</w:t>
      </w:r>
    </w:p>
    <w:p w14:paraId="6E6093BF"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8.</w:t>
      </w:r>
    </w:p>
    <w:p w14:paraId="0A10F835" w14:textId="77777777" w:rsidR="0022070F" w:rsidRPr="0022070F" w:rsidRDefault="0022070F" w:rsidP="0022070F">
      <w:pPr>
        <w:pStyle w:val="ListParagraph"/>
        <w:ind w:left="2160"/>
        <w:rPr>
          <w:rFonts w:ascii="Arial Narrow" w:hAnsi="Arial Narrow"/>
          <w:color w:val="000000" w:themeColor="text1"/>
          <w:sz w:val="24"/>
          <w:szCs w:val="24"/>
        </w:rPr>
      </w:pPr>
    </w:p>
    <w:p w14:paraId="480EB96F"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PRODUCTO MONTABLE:</w:t>
      </w:r>
    </w:p>
    <w:p w14:paraId="77ECA94B"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w:t>
      </w:r>
    </w:p>
    <w:p w14:paraId="4D27978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02EC3A69"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Acceso: Entramos a “build computer” y construimos un ordenador. Aceptamos y damos a “Confirm order”. </w:t>
      </w:r>
    </w:p>
    <w:p w14:paraId="3B897C0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Casos de uso: CU10. </w:t>
      </w:r>
    </w:p>
    <w:p w14:paraId="2466EC23"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w:t>
      </w:r>
    </w:p>
    <w:p w14:paraId="1B7DC6E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4344F4CC"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Navegar hasta “My Orders”.</w:t>
      </w:r>
    </w:p>
    <w:p w14:paraId="476FFE4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lang w:val="en-US"/>
        </w:rPr>
        <w:t>Casos de uso: CU04.</w:t>
      </w:r>
    </w:p>
    <w:p w14:paraId="2E7A4D79" w14:textId="77777777" w:rsidR="0022070F" w:rsidRPr="0022070F" w:rsidRDefault="0022070F" w:rsidP="0022070F">
      <w:pPr>
        <w:pStyle w:val="ListParagraph"/>
        <w:ind w:left="2160"/>
        <w:rPr>
          <w:rFonts w:ascii="Arial Narrow" w:hAnsi="Arial Narrow"/>
          <w:color w:val="000000" w:themeColor="text1"/>
          <w:sz w:val="24"/>
          <w:szCs w:val="24"/>
        </w:rPr>
      </w:pPr>
    </w:p>
    <w:p w14:paraId="24FADB79"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PEDIDO:</w:t>
      </w:r>
    </w:p>
    <w:p w14:paraId="46C2737E"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w:t>
      </w:r>
    </w:p>
    <w:p w14:paraId="2CD58E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17B57F0D"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Acceso: Entramos a “build computer” y construimos un ordenador. Aceptamos y damos a “Confirm order”. </w:t>
      </w:r>
    </w:p>
    <w:p w14:paraId="28D7E287"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Casos de uso: CU10. </w:t>
      </w:r>
    </w:p>
    <w:p w14:paraId="7D1A0F7C"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w:t>
      </w:r>
    </w:p>
    <w:p w14:paraId="6BD0FBF5"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4B5EE635"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Navegar hasta “My Orders”.</w:t>
      </w:r>
    </w:p>
    <w:p w14:paraId="12B251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lang w:val="en-US"/>
        </w:rPr>
        <w:t>Casos de uso: CU04.</w:t>
      </w:r>
    </w:p>
    <w:p w14:paraId="5DDA4D5B" w14:textId="77777777" w:rsidR="0022070F" w:rsidRPr="0022070F" w:rsidRDefault="0022070F" w:rsidP="0022070F">
      <w:pPr>
        <w:pStyle w:val="ListParagraph"/>
        <w:ind w:left="0"/>
        <w:rPr>
          <w:rFonts w:ascii="Arial Narrow" w:hAnsi="Arial Narrow"/>
          <w:color w:val="000000" w:themeColor="text1"/>
          <w:sz w:val="24"/>
          <w:szCs w:val="24"/>
        </w:rPr>
      </w:pPr>
    </w:p>
    <w:p w14:paraId="33D9E32C" w14:textId="77777777" w:rsidR="0022070F" w:rsidRPr="0022070F" w:rsidRDefault="0022070F" w:rsidP="0022070F">
      <w:pPr>
        <w:pStyle w:val="Heading2"/>
        <w:rPr>
          <w:rFonts w:ascii="Arial Narrow" w:hAnsi="Arial Narrow"/>
          <w:color w:val="000000" w:themeColor="text1"/>
          <w:lang w:val="en-US"/>
        </w:rPr>
      </w:pPr>
      <w:bookmarkStart w:id="46" w:name="_Toc504507360"/>
      <w:r w:rsidRPr="0022070F">
        <w:rPr>
          <w:rFonts w:ascii="Arial Narrow" w:hAnsi="Arial Narrow"/>
          <w:color w:val="000000" w:themeColor="text1"/>
          <w:lang w:val="en-US"/>
        </w:rPr>
        <w:t>APORTACIONES JAVASCRIPT</w:t>
      </w:r>
      <w:bookmarkEnd w:id="46"/>
    </w:p>
    <w:p w14:paraId="48ECD771" w14:textId="77777777" w:rsidR="0022070F" w:rsidRPr="0022070F" w:rsidRDefault="0022070F" w:rsidP="0022070F">
      <w:pPr>
        <w:pStyle w:val="ListParagraph"/>
        <w:ind w:left="0"/>
        <w:rPr>
          <w:rFonts w:ascii="Arial Narrow" w:hAnsi="Arial Narrow"/>
          <w:color w:val="000000" w:themeColor="text1"/>
          <w:sz w:val="24"/>
          <w:szCs w:val="24"/>
          <w:lang w:val="en-US"/>
        </w:rPr>
      </w:pPr>
    </w:p>
    <w:p w14:paraId="4111D654"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Validación de los campos de formularios que entran en contacto con los usuarios clientes:</w:t>
      </w:r>
    </w:p>
    <w:p w14:paraId="64582AE8"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Objetivo/Justificación: Mejorar la experiencia de usuario a la hora de rellenar los campos de los formularios, de modo que el usuario sepa exactamente qué campos son válidos y cuáles no, y por qué, antes de clicar en “Enviar”. </w:t>
      </w:r>
    </w:p>
    <w:p w14:paraId="2572F0AE"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Implementación: Se ha llevado a cabo con un plugin jQuery</w:t>
      </w:r>
      <w:r w:rsidRPr="0022070F">
        <w:rPr>
          <w:rStyle w:val="FootnoteReference"/>
          <w:rFonts w:ascii="Arial Narrow" w:hAnsi="Arial Narrow"/>
          <w:color w:val="000000" w:themeColor="text1"/>
          <w:sz w:val="24"/>
          <w:szCs w:val="24"/>
        </w:rPr>
        <w:footnoteReference w:id="1"/>
      </w:r>
      <w:r w:rsidRPr="0022070F">
        <w:rPr>
          <w:rFonts w:ascii="Arial Narrow" w:hAnsi="Arial Narrow"/>
          <w:color w:val="000000" w:themeColor="text1"/>
          <w:sz w:val="24"/>
          <w:szCs w:val="24"/>
        </w:rPr>
        <w:t xml:space="preserve"> que permite especificar para cada input restricciones y mensajes de error específicos para cada una de ellas.</w:t>
      </w:r>
    </w:p>
    <w:p w14:paraId="45881A5A" w14:textId="77777777" w:rsidR="0022070F" w:rsidRPr="0022070F" w:rsidRDefault="0022070F" w:rsidP="0022070F">
      <w:pPr>
        <w:pStyle w:val="ListParagraph"/>
        <w:ind w:left="1440"/>
        <w:rPr>
          <w:rFonts w:ascii="Arial Narrow" w:hAnsi="Arial Narrow"/>
          <w:color w:val="000000" w:themeColor="text1"/>
          <w:sz w:val="24"/>
          <w:szCs w:val="24"/>
        </w:rPr>
      </w:pPr>
    </w:p>
    <w:p w14:paraId="1167D20E"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Campo de búsqueda de productos con filtrado para los administradores:</w:t>
      </w:r>
    </w:p>
    <w:p w14:paraId="56F21104"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Objetivo/Justificación: Facilita el trabajo del administrador a la hora de buscar un producto para editarlo y borrarlo ya que filtra dependiendo de lo que se introduzca en el campo.</w:t>
      </w:r>
    </w:p>
    <w:p w14:paraId="1F83AD8F"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Implementación: Dependiendo del campo de búsqueda que estamos rellenando, filtramos la tabla según tipo de producto o categoría recorriendo la tabla de productos.</w:t>
      </w:r>
    </w:p>
    <w:p w14:paraId="19A5F808" w14:textId="77777777" w:rsidR="0022070F" w:rsidRPr="0022070F" w:rsidRDefault="0022070F" w:rsidP="0022070F">
      <w:pPr>
        <w:pStyle w:val="ListParagraph"/>
        <w:ind w:left="1440"/>
        <w:rPr>
          <w:rFonts w:ascii="Arial Narrow" w:hAnsi="Arial Narrow"/>
          <w:color w:val="000000" w:themeColor="text1"/>
          <w:sz w:val="24"/>
          <w:szCs w:val="24"/>
        </w:rPr>
      </w:pPr>
    </w:p>
    <w:p w14:paraId="0F28FD69"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Validación de los métodos de pago de los clientes:</w:t>
      </w:r>
    </w:p>
    <w:p w14:paraId="328E68F5"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Objetivo/Justificación: Evita que los introduzcan tarjetas de crédito falsas o caducadas.</w:t>
      </w:r>
    </w:p>
    <w:p w14:paraId="1C5D413E"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Implementación: Se ha llevado a cabo con un plugin de jQuery</w:t>
      </w:r>
      <w:r w:rsidRPr="0022070F">
        <w:rPr>
          <w:rStyle w:val="FootnoteReference"/>
          <w:rFonts w:ascii="Arial Narrow" w:hAnsi="Arial Narrow"/>
          <w:color w:val="000000" w:themeColor="text1"/>
          <w:sz w:val="24"/>
          <w:szCs w:val="24"/>
        </w:rPr>
        <w:footnoteReference w:id="2"/>
      </w:r>
      <w:r w:rsidRPr="0022070F">
        <w:rPr>
          <w:rFonts w:ascii="Arial Narrow" w:hAnsi="Arial Narrow"/>
          <w:color w:val="000000" w:themeColor="text1"/>
          <w:sz w:val="24"/>
          <w:szCs w:val="24"/>
        </w:rPr>
        <w:t xml:space="preserve"> que comprueba cada uno de los campos para comprobar que la tarjeta es correcta, además se ha modificado para adaptarlo a las necesidades del proyecto.</w:t>
      </w:r>
    </w:p>
    <w:p w14:paraId="409CB0E1" w14:textId="77777777" w:rsidR="0022070F" w:rsidRPr="0022070F" w:rsidRDefault="0022070F" w:rsidP="0022070F">
      <w:pPr>
        <w:pStyle w:val="ListParagraph"/>
        <w:rPr>
          <w:rFonts w:ascii="Arial Narrow" w:hAnsi="Arial Narrow"/>
          <w:color w:val="000000" w:themeColor="text1"/>
          <w:sz w:val="24"/>
          <w:szCs w:val="24"/>
        </w:rPr>
      </w:pPr>
    </w:p>
    <w:p w14:paraId="563A7AE8"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Confirmación de acciones de borrado irreversibles:</w:t>
      </w:r>
    </w:p>
    <w:p w14:paraId="1C8A07F3"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Objetivo/Justificación: Añade una capa más de protección frente a acciones de borrado e irreversibles que puedan ser indeseadas, para mejorar la experiencia de usuario.</w:t>
      </w:r>
    </w:p>
    <w:p w14:paraId="765FBDCE"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Implementación: Se ha llevado a cabo empleando la funcionalidad “confirm” de Javascript en el momento de enviar los formularios.</w:t>
      </w:r>
    </w:p>
    <w:p w14:paraId="52018172" w14:textId="77777777" w:rsidR="0022070F" w:rsidRPr="0022070F" w:rsidRDefault="0022070F" w:rsidP="0022070F">
      <w:pPr>
        <w:ind w:left="1080"/>
        <w:rPr>
          <w:rFonts w:ascii="Arial Narrow" w:hAnsi="Arial Narrow"/>
          <w:color w:val="000000" w:themeColor="text1"/>
          <w:sz w:val="24"/>
          <w:szCs w:val="24"/>
        </w:rPr>
      </w:pPr>
    </w:p>
    <w:p w14:paraId="1ECFC4C3" w14:textId="77777777" w:rsidR="0022070F" w:rsidRPr="0022070F" w:rsidRDefault="0022070F" w:rsidP="0022070F">
      <w:pPr>
        <w:pStyle w:val="Heading2"/>
        <w:rPr>
          <w:rFonts w:ascii="Arial Narrow" w:hAnsi="Arial Narrow"/>
          <w:color w:val="000000" w:themeColor="text1"/>
        </w:rPr>
      </w:pPr>
      <w:bookmarkStart w:id="47" w:name="_Toc504507361"/>
      <w:r w:rsidRPr="0022070F">
        <w:rPr>
          <w:rFonts w:ascii="Arial Narrow" w:hAnsi="Arial Narrow"/>
          <w:color w:val="000000" w:themeColor="text1"/>
        </w:rPr>
        <w:t>APORTACIONES EXTRAORDINARIAS</w:t>
      </w:r>
      <w:bookmarkEnd w:id="47"/>
    </w:p>
    <w:p w14:paraId="23BC3838" w14:textId="77777777" w:rsidR="0022070F" w:rsidRPr="0022070F" w:rsidRDefault="0022070F" w:rsidP="0022070F">
      <w:pPr>
        <w:pStyle w:val="Heading3"/>
        <w:rPr>
          <w:rFonts w:ascii="Arial Narrow" w:hAnsi="Arial Narrow"/>
          <w:color w:val="000000" w:themeColor="text1"/>
        </w:rPr>
      </w:pPr>
      <w:bookmarkStart w:id="48" w:name="_Toc504507362"/>
      <w:r w:rsidRPr="0022070F">
        <w:rPr>
          <w:rFonts w:ascii="Arial Narrow" w:hAnsi="Arial Narrow"/>
          <w:color w:val="000000" w:themeColor="text1"/>
        </w:rPr>
        <w:t>USOS DE CSS</w:t>
      </w:r>
      <w:bookmarkEnd w:id="48"/>
    </w:p>
    <w:p w14:paraId="06C58BD9" w14:textId="77777777" w:rsidR="0022070F" w:rsidRPr="0022070F" w:rsidRDefault="0022070F" w:rsidP="0022070F">
      <w:pPr>
        <w:pStyle w:val="ListParagraph"/>
        <w:numPr>
          <w:ilvl w:val="0"/>
          <w:numId w:val="88"/>
        </w:numPr>
        <w:rPr>
          <w:rFonts w:ascii="Arial Narrow" w:hAnsi="Arial Narrow"/>
          <w:color w:val="000000" w:themeColor="text1"/>
          <w:sz w:val="24"/>
          <w:szCs w:val="24"/>
        </w:rPr>
      </w:pPr>
      <w:r w:rsidRPr="0022070F">
        <w:rPr>
          <w:rFonts w:ascii="Arial Narrow" w:hAnsi="Arial Narrow"/>
          <w:color w:val="000000" w:themeColor="text1"/>
          <w:sz w:val="24"/>
          <w:szCs w:val="24"/>
        </w:rPr>
        <w:t>Diseño responsive: Para realizar un diseño atractivo y que se adapte a cualquier dispositivo, se ha empleado la plantilla CSS ofrecida por W3School</w:t>
      </w:r>
      <w:r w:rsidRPr="0022070F">
        <w:rPr>
          <w:rStyle w:val="FootnoteReference"/>
          <w:rFonts w:ascii="Arial Narrow" w:hAnsi="Arial Narrow"/>
          <w:color w:val="000000" w:themeColor="text1"/>
          <w:sz w:val="24"/>
          <w:szCs w:val="24"/>
        </w:rPr>
        <w:footnoteReference w:id="3"/>
      </w:r>
      <w:r w:rsidRPr="0022070F">
        <w:rPr>
          <w:rFonts w:ascii="Arial Narrow" w:hAnsi="Arial Narrow"/>
          <w:color w:val="000000" w:themeColor="text1"/>
          <w:sz w:val="24"/>
          <w:szCs w:val="24"/>
        </w:rPr>
        <w:t>. En concreto, la aplicación se mostrará en modo compacto si la anchura de la ventana es menor a 800 píxeles.</w:t>
      </w:r>
    </w:p>
    <w:p w14:paraId="6392AC97" w14:textId="77777777" w:rsidR="0022070F" w:rsidRPr="0022070F" w:rsidRDefault="0022070F" w:rsidP="0022070F">
      <w:pPr>
        <w:pStyle w:val="Heading3"/>
        <w:rPr>
          <w:rFonts w:ascii="Arial Narrow" w:hAnsi="Arial Narrow"/>
          <w:color w:val="000000" w:themeColor="text1"/>
        </w:rPr>
      </w:pPr>
      <w:bookmarkStart w:id="49" w:name="_Toc504507363"/>
      <w:r w:rsidRPr="0022070F">
        <w:rPr>
          <w:rFonts w:ascii="Arial Narrow" w:hAnsi="Arial Narrow"/>
          <w:color w:val="000000" w:themeColor="text1"/>
        </w:rPr>
        <w:t>USOS DE HTML5</w:t>
      </w:r>
      <w:bookmarkEnd w:id="49"/>
    </w:p>
    <w:p w14:paraId="0CF415DE" w14:textId="77777777" w:rsidR="0022070F" w:rsidRPr="0022070F" w:rsidRDefault="0022070F" w:rsidP="0022070F">
      <w:pPr>
        <w:pStyle w:val="ListParagraph"/>
        <w:numPr>
          <w:ilvl w:val="0"/>
          <w:numId w:val="85"/>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Elementos semánticos &lt;header&gt;, &lt;footer&gt;, &lt;article&gt; y &lt;section&gt;: ayudan a organizar la información claramente en la página y a aplicar el estilo apropiado. </w:t>
      </w:r>
    </w:p>
    <w:p w14:paraId="0AF7A68A" w14:textId="77777777" w:rsidR="0022070F" w:rsidRPr="0022070F" w:rsidRDefault="0022070F" w:rsidP="0022070F">
      <w:pPr>
        <w:pStyle w:val="ListParagraph"/>
        <w:numPr>
          <w:ilvl w:val="1"/>
          <w:numId w:val="85"/>
        </w:numPr>
        <w:rPr>
          <w:rFonts w:ascii="Arial Narrow" w:hAnsi="Arial Narrow"/>
          <w:color w:val="000000" w:themeColor="text1"/>
          <w:sz w:val="24"/>
          <w:szCs w:val="24"/>
        </w:rPr>
      </w:pPr>
      <w:r w:rsidRPr="0022070F">
        <w:rPr>
          <w:rFonts w:ascii="Arial Narrow" w:hAnsi="Arial Narrow"/>
          <w:color w:val="000000" w:themeColor="text1"/>
          <w:sz w:val="24"/>
          <w:szCs w:val="24"/>
        </w:rPr>
        <w:t>Localización: Usados en todas las páginas de la aplicación</w:t>
      </w:r>
    </w:p>
    <w:p w14:paraId="59BCBB25" w14:textId="77777777" w:rsidR="0022070F" w:rsidRPr="0022070F" w:rsidRDefault="0022070F" w:rsidP="0022070F">
      <w:pPr>
        <w:pStyle w:val="ListParagraph"/>
        <w:numPr>
          <w:ilvl w:val="0"/>
          <w:numId w:val="85"/>
        </w:numPr>
        <w:rPr>
          <w:rFonts w:ascii="Arial Narrow" w:hAnsi="Arial Narrow"/>
          <w:color w:val="000000" w:themeColor="text1"/>
          <w:sz w:val="24"/>
          <w:szCs w:val="24"/>
        </w:rPr>
      </w:pPr>
      <w:r w:rsidRPr="0022070F">
        <w:rPr>
          <w:rFonts w:ascii="Arial Narrow" w:hAnsi="Arial Narrow"/>
          <w:color w:val="000000" w:themeColor="text1"/>
          <w:sz w:val="24"/>
          <w:szCs w:val="24"/>
        </w:rPr>
        <w:t>Atributos para los formularios, como “number” y “required” entre otros: usados como primera línea de defensa para mejorar la experiencia de usuario.</w:t>
      </w:r>
    </w:p>
    <w:p w14:paraId="3864716E" w14:textId="77777777" w:rsidR="0022070F" w:rsidRPr="0022070F" w:rsidRDefault="0022070F" w:rsidP="0022070F">
      <w:pPr>
        <w:pStyle w:val="ListParagraph"/>
        <w:numPr>
          <w:ilvl w:val="1"/>
          <w:numId w:val="85"/>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Localización: Usados en todas las páginas que contienen formularios.</w:t>
      </w:r>
    </w:p>
    <w:p w14:paraId="00604D86" w14:textId="77777777" w:rsidR="0022070F" w:rsidRPr="0022070F" w:rsidRDefault="0022070F" w:rsidP="0022070F">
      <w:pPr>
        <w:pStyle w:val="ListParagraph"/>
        <w:numPr>
          <w:ilvl w:val="0"/>
          <w:numId w:val="85"/>
        </w:numPr>
        <w:rPr>
          <w:rFonts w:ascii="Arial Narrow" w:hAnsi="Arial Narrow"/>
          <w:color w:val="000000" w:themeColor="text1"/>
          <w:sz w:val="24"/>
          <w:szCs w:val="24"/>
        </w:rPr>
      </w:pPr>
      <w:r w:rsidRPr="0022070F">
        <w:rPr>
          <w:rFonts w:ascii="Arial Narrow" w:hAnsi="Arial Narrow"/>
          <w:color w:val="000000" w:themeColor="text1"/>
          <w:sz w:val="24"/>
          <w:szCs w:val="24"/>
        </w:rPr>
        <w:t>Atributo para los inputs de formulario “form”, que permite colocar inputs fuera de la etiqueta del formulario, pero que apunten a él. Se ha empleado para hacer una tabla donde cada fila es un formulario, respetando la condición de que &lt;form&gt; no puede estar dentro de &lt;tr&gt;.</w:t>
      </w:r>
    </w:p>
    <w:p w14:paraId="098AC8E0" w14:textId="77777777" w:rsidR="0022070F" w:rsidRPr="0022070F" w:rsidRDefault="0022070F" w:rsidP="0022070F">
      <w:pPr>
        <w:pStyle w:val="ListParagraph"/>
        <w:numPr>
          <w:ilvl w:val="1"/>
          <w:numId w:val="85"/>
        </w:numPr>
        <w:rPr>
          <w:rFonts w:ascii="Arial Narrow" w:hAnsi="Arial Narrow"/>
          <w:color w:val="000000" w:themeColor="text1"/>
          <w:sz w:val="24"/>
          <w:szCs w:val="24"/>
        </w:rPr>
      </w:pPr>
      <w:r w:rsidRPr="0022070F">
        <w:rPr>
          <w:rFonts w:ascii="Arial Narrow" w:hAnsi="Arial Narrow"/>
          <w:color w:val="000000" w:themeColor="text1"/>
          <w:sz w:val="24"/>
          <w:szCs w:val="24"/>
        </w:rPr>
        <w:t>Localización: Usado en manageProducts.php.</w:t>
      </w:r>
    </w:p>
    <w:p w14:paraId="2C48FFE3" w14:textId="77777777" w:rsidR="0022070F" w:rsidRPr="0022070F" w:rsidRDefault="0022070F" w:rsidP="0022070F">
      <w:pPr>
        <w:pStyle w:val="Heading3"/>
        <w:rPr>
          <w:rFonts w:ascii="Arial Narrow" w:hAnsi="Arial Narrow"/>
          <w:color w:val="000000" w:themeColor="text1"/>
        </w:rPr>
      </w:pPr>
      <w:bookmarkStart w:id="50" w:name="_Toc504507364"/>
      <w:r w:rsidRPr="0022070F">
        <w:rPr>
          <w:rFonts w:ascii="Arial Narrow" w:hAnsi="Arial Narrow"/>
          <w:color w:val="000000" w:themeColor="text1"/>
        </w:rPr>
        <w:t>USOS DE JQUERY</w:t>
      </w:r>
      <w:bookmarkEnd w:id="50"/>
    </w:p>
    <w:p w14:paraId="078D6666" w14:textId="77777777" w:rsidR="0022070F" w:rsidRPr="0022070F" w:rsidRDefault="0022070F" w:rsidP="0022070F">
      <w:pPr>
        <w:pStyle w:val="ListParagraph"/>
        <w:numPr>
          <w:ilvl w:val="0"/>
          <w:numId w:val="86"/>
        </w:numPr>
        <w:rPr>
          <w:rFonts w:ascii="Arial Narrow" w:hAnsi="Arial Narrow"/>
          <w:color w:val="000000" w:themeColor="text1"/>
        </w:rPr>
      </w:pPr>
      <w:r w:rsidRPr="0022070F">
        <w:rPr>
          <w:rFonts w:ascii="Arial Narrow" w:hAnsi="Arial Narrow"/>
          <w:color w:val="000000" w:themeColor="text1"/>
          <w:sz w:val="24"/>
          <w:szCs w:val="24"/>
        </w:rPr>
        <w:t>Validación de formularios: La segunda línea de defensa para mejorar la experiencia de usuario se realiza con validaciones de formularios usando un plugin de jQuery, que indica exactamente en qué falla el formulario cuando el usuario lo deselecciona</w:t>
      </w:r>
      <w:r w:rsidRPr="0022070F">
        <w:rPr>
          <w:rFonts w:ascii="Arial Narrow" w:hAnsi="Arial Narrow"/>
          <w:color w:val="000000" w:themeColor="text1"/>
        </w:rPr>
        <w:t>.</w:t>
      </w:r>
    </w:p>
    <w:p w14:paraId="569E1176" w14:textId="77777777" w:rsidR="0022070F" w:rsidRPr="0022070F" w:rsidRDefault="0022070F" w:rsidP="0022070F">
      <w:pPr>
        <w:pStyle w:val="ListParagraph"/>
        <w:rPr>
          <w:rFonts w:ascii="Arial Narrow" w:hAnsi="Arial Narrow"/>
          <w:color w:val="000000" w:themeColor="text1"/>
        </w:rPr>
      </w:pPr>
    </w:p>
    <w:p w14:paraId="0910B91E" w14:textId="77777777" w:rsidR="0022070F" w:rsidRPr="0022070F" w:rsidRDefault="0022070F" w:rsidP="0022070F">
      <w:pPr>
        <w:pStyle w:val="ListParagraph"/>
        <w:numPr>
          <w:ilvl w:val="0"/>
          <w:numId w:val="86"/>
        </w:numPr>
        <w:rPr>
          <w:rFonts w:ascii="Arial Narrow" w:hAnsi="Arial Narrow"/>
          <w:color w:val="000000" w:themeColor="text1"/>
        </w:rPr>
      </w:pPr>
      <w:r w:rsidRPr="0022070F">
        <w:rPr>
          <w:rFonts w:ascii="Arial Narrow" w:hAnsi="Arial Narrow"/>
          <w:color w:val="000000" w:themeColor="text1"/>
          <w:sz w:val="24"/>
          <w:szCs w:val="24"/>
        </w:rPr>
        <w:t>Validación de tarjetas de crédito: Se utiliza un plugin</w:t>
      </w:r>
      <w:r w:rsidRPr="0022070F">
        <w:rPr>
          <w:rStyle w:val="FootnoteReference"/>
          <w:rFonts w:ascii="Arial Narrow" w:hAnsi="Arial Narrow"/>
          <w:color w:val="000000" w:themeColor="text1"/>
          <w:sz w:val="24"/>
          <w:szCs w:val="24"/>
        </w:rPr>
        <w:footnoteReference w:id="4"/>
      </w:r>
      <w:r w:rsidRPr="0022070F">
        <w:rPr>
          <w:rFonts w:ascii="Arial Narrow" w:hAnsi="Arial Narrow"/>
          <w:color w:val="000000" w:themeColor="text1"/>
          <w:sz w:val="24"/>
          <w:szCs w:val="24"/>
        </w:rPr>
        <w:t xml:space="preserve"> para asegurarnos de que se solamente se introducen tarjetas de VISA, MASTERCARD Y AMEX. Además, se ha modificado el plugin para adaptarlo a las necesidades del proyecto.</w:t>
      </w:r>
    </w:p>
    <w:p w14:paraId="619A7C94" w14:textId="77777777" w:rsidR="0022070F" w:rsidRPr="0022070F" w:rsidRDefault="0022070F" w:rsidP="0022070F">
      <w:pPr>
        <w:pStyle w:val="ListParagraph"/>
        <w:rPr>
          <w:rFonts w:ascii="Arial Narrow" w:hAnsi="Arial Narrow"/>
          <w:color w:val="000000" w:themeColor="text1"/>
        </w:rPr>
      </w:pPr>
    </w:p>
    <w:p w14:paraId="7EAA1AF2" w14:textId="77777777" w:rsidR="0022070F" w:rsidRPr="0022070F" w:rsidRDefault="0022070F" w:rsidP="0022070F">
      <w:pPr>
        <w:pStyle w:val="ListParagraph"/>
        <w:numPr>
          <w:ilvl w:val="0"/>
          <w:numId w:val="86"/>
        </w:numPr>
        <w:rPr>
          <w:rFonts w:ascii="Arial Narrow" w:hAnsi="Arial Narrow"/>
          <w:color w:val="000000" w:themeColor="text1"/>
          <w:sz w:val="24"/>
          <w:szCs w:val="24"/>
        </w:rPr>
      </w:pPr>
      <w:r w:rsidRPr="0022070F">
        <w:rPr>
          <w:rFonts w:ascii="Arial Narrow" w:hAnsi="Arial Narrow"/>
          <w:color w:val="000000" w:themeColor="text1"/>
          <w:sz w:val="24"/>
          <w:szCs w:val="24"/>
        </w:rPr>
        <w:t>Confirmación de acciones de borrado irreversibles: Se han empleado selectores y funciones jQuery para facilitar la implementación de esta funcionalidad.</w:t>
      </w:r>
    </w:p>
    <w:p w14:paraId="5ED8A64E" w14:textId="77777777" w:rsidR="0022070F" w:rsidRPr="0022070F" w:rsidRDefault="0022070F" w:rsidP="0022070F">
      <w:pPr>
        <w:pStyle w:val="Heading3"/>
        <w:rPr>
          <w:rFonts w:ascii="Arial Narrow" w:hAnsi="Arial Narrow"/>
          <w:color w:val="000000" w:themeColor="text1"/>
        </w:rPr>
      </w:pPr>
      <w:bookmarkStart w:id="51" w:name="_Toc504507365"/>
      <w:r w:rsidRPr="0022070F">
        <w:rPr>
          <w:rFonts w:ascii="Arial Narrow" w:hAnsi="Arial Narrow"/>
          <w:color w:val="000000" w:themeColor="text1"/>
        </w:rPr>
        <w:t>TECNOLOGÍAS NO VISTAS EN LA ASIGNATURA</w:t>
      </w:r>
      <w:bookmarkEnd w:id="51"/>
    </w:p>
    <w:p w14:paraId="3870E9DC" w14:textId="77777777" w:rsidR="0022070F" w:rsidRPr="0022070F" w:rsidRDefault="0022070F" w:rsidP="0022070F">
      <w:pPr>
        <w:pStyle w:val="ListParagraph"/>
        <w:numPr>
          <w:ilvl w:val="0"/>
          <w:numId w:val="87"/>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Git/GitHub: El equipo ha empleado el sistema de control de versiones Git para controlar y compartir el trabajo, alojando el proyecto el un repositorio remoto de GitHub. El repositorio puede consultarse en: </w:t>
      </w:r>
      <w:hyperlink r:id="rId52" w:history="1">
        <w:r w:rsidRPr="0022070F">
          <w:rPr>
            <w:rStyle w:val="Hyperlink"/>
            <w:rFonts w:ascii="Arial Narrow" w:hAnsi="Arial Narrow"/>
            <w:color w:val="000000" w:themeColor="text1"/>
            <w:sz w:val="24"/>
            <w:szCs w:val="24"/>
          </w:rPr>
          <w:t>https://github.com/mridpin/PA_Group7_Project</w:t>
        </w:r>
      </w:hyperlink>
      <w:r w:rsidRPr="0022070F">
        <w:rPr>
          <w:rFonts w:ascii="Arial Narrow" w:hAnsi="Arial Narrow"/>
          <w:color w:val="000000" w:themeColor="text1"/>
          <w:sz w:val="24"/>
          <w:szCs w:val="24"/>
        </w:rPr>
        <w:t xml:space="preserve"> </w:t>
      </w:r>
    </w:p>
    <w:p w14:paraId="28CCEC9A" w14:textId="77777777" w:rsidR="0022070F" w:rsidRPr="0022070F" w:rsidRDefault="0022070F" w:rsidP="0022070F">
      <w:pPr>
        <w:rPr>
          <w:rFonts w:ascii="Arial Narrow" w:hAnsi="Arial Narrow"/>
          <w:color w:val="000000" w:themeColor="text1"/>
        </w:rPr>
      </w:pPr>
    </w:p>
    <w:sectPr w:rsidR="0022070F" w:rsidRPr="0022070F" w:rsidSect="003A2937">
      <w:footerReference w:type="default" r:id="rId53"/>
      <w:pgSz w:w="12240" w:h="15840"/>
      <w:pgMar w:top="1417" w:right="1701" w:bottom="1417" w:left="1701"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2E04AC" w14:textId="77777777" w:rsidR="0011410D" w:rsidRDefault="0011410D" w:rsidP="003A2937">
      <w:pPr>
        <w:spacing w:after="0" w:line="240" w:lineRule="auto"/>
      </w:pPr>
      <w:r>
        <w:separator/>
      </w:r>
    </w:p>
  </w:endnote>
  <w:endnote w:type="continuationSeparator" w:id="0">
    <w:p w14:paraId="667A11E8" w14:textId="77777777" w:rsidR="0011410D" w:rsidRDefault="0011410D" w:rsidP="003A29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7917777"/>
      <w:docPartObj>
        <w:docPartGallery w:val="Page Numbers (Bottom of Page)"/>
        <w:docPartUnique/>
      </w:docPartObj>
    </w:sdtPr>
    <w:sdtEndPr>
      <w:rPr>
        <w:color w:val="7F7F7F" w:themeColor="background1" w:themeShade="7F"/>
        <w:spacing w:val="60"/>
      </w:rPr>
    </w:sdtEndPr>
    <w:sdtContent>
      <w:p w14:paraId="7E22F4DD" w14:textId="6296E4C4" w:rsidR="00160AB6" w:rsidRDefault="00160AB6">
        <w:pPr>
          <w:pStyle w:val="Footer"/>
          <w:pBdr>
            <w:top w:val="single" w:sz="4" w:space="1" w:color="D9D9D9" w:themeColor="background1" w:themeShade="D9"/>
          </w:pBdr>
          <w:jc w:val="right"/>
        </w:pPr>
        <w:r>
          <w:fldChar w:fldCharType="begin"/>
        </w:r>
        <w:r>
          <w:instrText xml:space="preserve"> PAGE   \* MERGEFORMAT </w:instrText>
        </w:r>
        <w:r>
          <w:fldChar w:fldCharType="separate"/>
        </w:r>
        <w:r w:rsidR="00B84C6B">
          <w:rPr>
            <w:noProof/>
          </w:rPr>
          <w:t>5</w:t>
        </w:r>
        <w:r>
          <w:rPr>
            <w:noProof/>
          </w:rPr>
          <w:fldChar w:fldCharType="end"/>
        </w:r>
        <w:r>
          <w:t xml:space="preserve"> | </w:t>
        </w:r>
        <w:r>
          <w:rPr>
            <w:color w:val="7F7F7F" w:themeColor="background1" w:themeShade="7F"/>
            <w:spacing w:val="60"/>
          </w:rPr>
          <w:t>Page</w:t>
        </w:r>
      </w:p>
    </w:sdtContent>
  </w:sdt>
  <w:p w14:paraId="293D553E" w14:textId="173CE186" w:rsidR="00160AB6" w:rsidRDefault="00160A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0CD052" w14:textId="77777777" w:rsidR="0011410D" w:rsidRDefault="0011410D" w:rsidP="003A2937">
      <w:pPr>
        <w:spacing w:after="0" w:line="240" w:lineRule="auto"/>
      </w:pPr>
      <w:r>
        <w:separator/>
      </w:r>
    </w:p>
  </w:footnote>
  <w:footnote w:type="continuationSeparator" w:id="0">
    <w:p w14:paraId="530C79AD" w14:textId="77777777" w:rsidR="0011410D" w:rsidRDefault="0011410D" w:rsidP="003A2937">
      <w:pPr>
        <w:spacing w:after="0" w:line="240" w:lineRule="auto"/>
      </w:pPr>
      <w:r>
        <w:continuationSeparator/>
      </w:r>
    </w:p>
  </w:footnote>
  <w:footnote w:id="1">
    <w:p w14:paraId="5EC8697F" w14:textId="77777777" w:rsidR="0022070F" w:rsidRDefault="0022070F" w:rsidP="0022070F">
      <w:pPr>
        <w:pStyle w:val="FootnoteText"/>
        <w:rPr>
          <w:rFonts w:ascii="Arial Narrow" w:hAnsi="Arial Narrow"/>
        </w:rPr>
      </w:pPr>
      <w:r w:rsidRPr="00473D6A">
        <w:rPr>
          <w:rStyle w:val="FootnoteReference"/>
          <w:rFonts w:ascii="Arial Narrow" w:hAnsi="Arial Narrow"/>
        </w:rPr>
        <w:footnoteRef/>
      </w:r>
      <w:r w:rsidRPr="00473D6A">
        <w:rPr>
          <w:rFonts w:ascii="Arial Narrow" w:hAnsi="Arial Narrow"/>
        </w:rPr>
        <w:t xml:space="preserve"> El plugin está disponible en </w:t>
      </w:r>
      <w:hyperlink r:id="rId1" w:history="1">
        <w:r w:rsidRPr="00473D6A">
          <w:rPr>
            <w:rStyle w:val="Hyperlink"/>
            <w:rFonts w:ascii="Arial Narrow" w:hAnsi="Arial Narrow"/>
          </w:rPr>
          <w:t>https://jqueryvalidation.org/</w:t>
        </w:r>
      </w:hyperlink>
      <w:r w:rsidRPr="00473D6A">
        <w:rPr>
          <w:rFonts w:ascii="Arial Narrow" w:hAnsi="Arial Narrow"/>
        </w:rPr>
        <w:t xml:space="preserve"> </w:t>
      </w:r>
    </w:p>
    <w:p w14:paraId="49841F67" w14:textId="77777777" w:rsidR="0022070F" w:rsidRPr="001425A6" w:rsidRDefault="0022070F" w:rsidP="0022070F">
      <w:pPr>
        <w:pStyle w:val="FootnoteText"/>
        <w:rPr>
          <w:rFonts w:ascii="Arial Narrow" w:hAnsi="Arial Narrow"/>
        </w:rPr>
      </w:pPr>
      <w:r>
        <w:rPr>
          <w:rFonts w:ascii="Arial Narrow" w:hAnsi="Arial Narrow"/>
          <w:vertAlign w:val="superscript"/>
        </w:rPr>
        <w:t xml:space="preserve">2 </w:t>
      </w:r>
      <w:proofErr w:type="gramStart"/>
      <w:r>
        <w:rPr>
          <w:rFonts w:ascii="Arial Narrow" w:hAnsi="Arial Narrow"/>
        </w:rPr>
        <w:t>El</w:t>
      </w:r>
      <w:proofErr w:type="gramEnd"/>
      <w:r>
        <w:rPr>
          <w:rFonts w:ascii="Arial Narrow" w:hAnsi="Arial Narrow"/>
        </w:rPr>
        <w:t xml:space="preserve"> plugin está disponible en </w:t>
      </w:r>
      <w:hyperlink r:id="rId2" w:history="1">
        <w:r w:rsidRPr="001425A6">
          <w:rPr>
            <w:rStyle w:val="Hyperlink"/>
            <w:rFonts w:ascii="Arial Narrow" w:hAnsi="Arial Narrow"/>
          </w:rPr>
          <w:t>https://tutorialzine.com/2016/11/simple-credit-card-validation-form</w:t>
        </w:r>
      </w:hyperlink>
    </w:p>
  </w:footnote>
  <w:footnote w:id="2">
    <w:p w14:paraId="6CB58C54" w14:textId="77777777" w:rsidR="0022070F" w:rsidRPr="001425A6" w:rsidRDefault="0022070F" w:rsidP="0022070F">
      <w:pPr>
        <w:pStyle w:val="FootnoteText"/>
        <w:rPr>
          <w:rFonts w:ascii="Arial Narrow" w:hAnsi="Arial Narrow"/>
        </w:rPr>
      </w:pPr>
    </w:p>
  </w:footnote>
  <w:footnote w:id="3">
    <w:p w14:paraId="0BD57186" w14:textId="77777777" w:rsidR="0022070F" w:rsidRPr="00C07941" w:rsidRDefault="0022070F" w:rsidP="0022070F">
      <w:pPr>
        <w:pStyle w:val="FootnoteText"/>
      </w:pPr>
      <w:r>
        <w:rPr>
          <w:rStyle w:val="FootnoteReference"/>
        </w:rPr>
        <w:footnoteRef/>
      </w:r>
      <w:r>
        <w:t xml:space="preserve"> </w:t>
      </w:r>
      <w:hyperlink r:id="rId3" w:history="1">
        <w:r w:rsidRPr="003344AD">
          <w:rPr>
            <w:rStyle w:val="Hyperlink"/>
          </w:rPr>
          <w:t>https://www.w3schools.com/w3css/default.asp</w:t>
        </w:r>
      </w:hyperlink>
      <w:r>
        <w:t xml:space="preserve"> </w:t>
      </w:r>
    </w:p>
  </w:footnote>
  <w:footnote w:id="4">
    <w:p w14:paraId="1670D0AA" w14:textId="77777777" w:rsidR="0022070F" w:rsidRPr="001425A6" w:rsidRDefault="0022070F" w:rsidP="0022070F">
      <w:pPr>
        <w:pStyle w:val="FootnoteText"/>
        <w:rPr>
          <w:rFonts w:ascii="Arial Narrow" w:hAnsi="Arial Narrow"/>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94638"/>
    <w:multiLevelType w:val="hybridMultilevel"/>
    <w:tmpl w:val="455076B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3B30EA3"/>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F27869"/>
    <w:multiLevelType w:val="multilevel"/>
    <w:tmpl w:val="644AE102"/>
    <w:styleLink w:val="WWNum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 w15:restartNumberingAfterBreak="0">
    <w:nsid w:val="0A29722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 w15:restartNumberingAfterBreak="0">
    <w:nsid w:val="0B113ABE"/>
    <w:multiLevelType w:val="hybridMultilevel"/>
    <w:tmpl w:val="68BC4FD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BDE647D"/>
    <w:multiLevelType w:val="hybridMultilevel"/>
    <w:tmpl w:val="8A5A1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0A4D6D"/>
    <w:multiLevelType w:val="hybridMultilevel"/>
    <w:tmpl w:val="1DA6EADC"/>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7D7217"/>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4A784E"/>
    <w:multiLevelType w:val="multilevel"/>
    <w:tmpl w:val="512EBA6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9" w15:restartNumberingAfterBreak="0">
    <w:nsid w:val="115C3B68"/>
    <w:multiLevelType w:val="multilevel"/>
    <w:tmpl w:val="6088D00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6D93FE4"/>
    <w:multiLevelType w:val="hybridMultilevel"/>
    <w:tmpl w:val="21E6BE3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7DA3536"/>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2" w15:restartNumberingAfterBreak="0">
    <w:nsid w:val="1ABB3561"/>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3" w15:restartNumberingAfterBreak="0">
    <w:nsid w:val="1D544BA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4" w15:restartNumberingAfterBreak="0">
    <w:nsid w:val="1F69395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811FF0"/>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6" w15:restartNumberingAfterBreak="0">
    <w:nsid w:val="2219633A"/>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27B759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2EB4863"/>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9" w15:restartNumberingAfterBreak="0">
    <w:nsid w:val="22F66C3F"/>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5B24AE7"/>
    <w:multiLevelType w:val="hybridMultilevel"/>
    <w:tmpl w:val="EE2477D8"/>
    <w:lvl w:ilvl="0" w:tplc="1C6836E2">
      <w:start w:val="1"/>
      <w:numFmt w:val="decimal"/>
      <w:lvlText w:val="%1."/>
      <w:lvlJc w:val="left"/>
      <w:pPr>
        <w:ind w:left="1065" w:hanging="360"/>
      </w:pPr>
      <w:rPr>
        <w:rFonts w:hint="default"/>
      </w:rPr>
    </w:lvl>
    <w:lvl w:ilvl="1" w:tplc="0C0A0019">
      <w:start w:val="1"/>
      <w:numFmt w:val="lowerLetter"/>
      <w:lvlText w:val="%2."/>
      <w:lvlJc w:val="left"/>
      <w:pPr>
        <w:ind w:left="1785" w:hanging="360"/>
      </w:pPr>
    </w:lvl>
    <w:lvl w:ilvl="2" w:tplc="0C0A001B" w:tentative="1">
      <w:start w:val="1"/>
      <w:numFmt w:val="lowerRoman"/>
      <w:lvlText w:val="%3."/>
      <w:lvlJc w:val="right"/>
      <w:pPr>
        <w:ind w:left="2505" w:hanging="180"/>
      </w:pPr>
    </w:lvl>
    <w:lvl w:ilvl="3" w:tplc="0C0A000F" w:tentative="1">
      <w:start w:val="1"/>
      <w:numFmt w:val="decimal"/>
      <w:lvlText w:val="%4."/>
      <w:lvlJc w:val="left"/>
      <w:pPr>
        <w:ind w:left="3225" w:hanging="360"/>
      </w:pPr>
    </w:lvl>
    <w:lvl w:ilvl="4" w:tplc="0C0A0019" w:tentative="1">
      <w:start w:val="1"/>
      <w:numFmt w:val="lowerLetter"/>
      <w:lvlText w:val="%5."/>
      <w:lvlJc w:val="left"/>
      <w:pPr>
        <w:ind w:left="3945" w:hanging="360"/>
      </w:pPr>
    </w:lvl>
    <w:lvl w:ilvl="5" w:tplc="0C0A001B" w:tentative="1">
      <w:start w:val="1"/>
      <w:numFmt w:val="lowerRoman"/>
      <w:lvlText w:val="%6."/>
      <w:lvlJc w:val="right"/>
      <w:pPr>
        <w:ind w:left="4665" w:hanging="180"/>
      </w:pPr>
    </w:lvl>
    <w:lvl w:ilvl="6" w:tplc="0C0A000F" w:tentative="1">
      <w:start w:val="1"/>
      <w:numFmt w:val="decimal"/>
      <w:lvlText w:val="%7."/>
      <w:lvlJc w:val="left"/>
      <w:pPr>
        <w:ind w:left="5385" w:hanging="360"/>
      </w:pPr>
    </w:lvl>
    <w:lvl w:ilvl="7" w:tplc="0C0A0019" w:tentative="1">
      <w:start w:val="1"/>
      <w:numFmt w:val="lowerLetter"/>
      <w:lvlText w:val="%8."/>
      <w:lvlJc w:val="left"/>
      <w:pPr>
        <w:ind w:left="6105" w:hanging="360"/>
      </w:pPr>
    </w:lvl>
    <w:lvl w:ilvl="8" w:tplc="0C0A001B" w:tentative="1">
      <w:start w:val="1"/>
      <w:numFmt w:val="lowerRoman"/>
      <w:lvlText w:val="%9."/>
      <w:lvlJc w:val="right"/>
      <w:pPr>
        <w:ind w:left="6825" w:hanging="180"/>
      </w:pPr>
    </w:lvl>
  </w:abstractNum>
  <w:abstractNum w:abstractNumId="21" w15:restartNumberingAfterBreak="0">
    <w:nsid w:val="26195058"/>
    <w:multiLevelType w:val="hybridMultilevel"/>
    <w:tmpl w:val="EC980E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6E2616F"/>
    <w:multiLevelType w:val="multilevel"/>
    <w:tmpl w:val="592AF1C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 w15:restartNumberingAfterBreak="0">
    <w:nsid w:val="2C10226C"/>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2CBD792D"/>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5" w15:restartNumberingAfterBreak="0">
    <w:nsid w:val="2D002211"/>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2DAF55CD"/>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0501A29"/>
    <w:multiLevelType w:val="multilevel"/>
    <w:tmpl w:val="917E23E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8" w15:restartNumberingAfterBreak="0">
    <w:nsid w:val="328E3DC9"/>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2CD0E73"/>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340B436E"/>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40B563C"/>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2" w15:restartNumberingAfterBreak="0">
    <w:nsid w:val="377D01FC"/>
    <w:multiLevelType w:val="multilevel"/>
    <w:tmpl w:val="9FB44030"/>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3" w15:restartNumberingAfterBreak="0">
    <w:nsid w:val="38606D2E"/>
    <w:multiLevelType w:val="multilevel"/>
    <w:tmpl w:val="8B62BA5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 w15:restartNumberingAfterBreak="0">
    <w:nsid w:val="3A5C185B"/>
    <w:multiLevelType w:val="multilevel"/>
    <w:tmpl w:val="1D3864D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5" w15:restartNumberingAfterBreak="0">
    <w:nsid w:val="3DD858B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6" w15:restartNumberingAfterBreak="0">
    <w:nsid w:val="3EF9048F"/>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7" w15:restartNumberingAfterBreak="0">
    <w:nsid w:val="3F0A1752"/>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8" w15:restartNumberingAfterBreak="0">
    <w:nsid w:val="3F1F45D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9" w15:restartNumberingAfterBreak="0">
    <w:nsid w:val="3F916F9E"/>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0" w15:restartNumberingAfterBreak="0">
    <w:nsid w:val="3FB250E3"/>
    <w:multiLevelType w:val="multilevel"/>
    <w:tmpl w:val="C1B0080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3FBF45A1"/>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2" w15:restartNumberingAfterBreak="0">
    <w:nsid w:val="466F5E11"/>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46A85B5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4" w15:restartNumberingAfterBreak="0">
    <w:nsid w:val="470A06E6"/>
    <w:multiLevelType w:val="multilevel"/>
    <w:tmpl w:val="AC40A02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5" w15:restartNumberingAfterBreak="0">
    <w:nsid w:val="49452A50"/>
    <w:multiLevelType w:val="multilevel"/>
    <w:tmpl w:val="D94E1C0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6" w15:restartNumberingAfterBreak="0">
    <w:nsid w:val="4B9A08D5"/>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7" w15:restartNumberingAfterBreak="0">
    <w:nsid w:val="4C454960"/>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4D950F15"/>
    <w:multiLevelType w:val="hybridMultilevel"/>
    <w:tmpl w:val="B1C455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4E69554B"/>
    <w:multiLevelType w:val="multilevel"/>
    <w:tmpl w:val="8E5A85E8"/>
    <w:lvl w:ilvl="0">
      <w:start w:val="6"/>
      <w:numFmt w:val="decimal"/>
      <w:lvlText w:val="%1."/>
      <w:lvlJc w:val="left"/>
      <w:pPr>
        <w:ind w:left="720" w:hanging="360"/>
      </w:pPr>
      <w:rPr>
        <w:rFonts w:hint="default"/>
      </w:rPr>
    </w:lvl>
    <w:lvl w:ilvl="1">
      <w:start w:val="1"/>
      <w:numFmt w:val="decimal"/>
      <w:lvlText w:val="%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decimal"/>
      <w:lvlText w:val="%5."/>
      <w:lvlJc w:val="left"/>
      <w:pPr>
        <w:ind w:left="2160" w:hanging="360"/>
      </w:pPr>
      <w:rPr>
        <w:rFonts w:hint="default"/>
      </w:rPr>
    </w:lvl>
    <w:lvl w:ilvl="5">
      <w:start w:val="1"/>
      <w:numFmt w:val="decimal"/>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decimal"/>
      <w:lvlText w:val="%8."/>
      <w:lvlJc w:val="left"/>
      <w:pPr>
        <w:ind w:left="3240" w:hanging="360"/>
      </w:pPr>
      <w:rPr>
        <w:rFonts w:hint="default"/>
      </w:rPr>
    </w:lvl>
    <w:lvl w:ilvl="8">
      <w:start w:val="1"/>
      <w:numFmt w:val="decimal"/>
      <w:lvlText w:val="%9."/>
      <w:lvlJc w:val="left"/>
      <w:pPr>
        <w:ind w:left="3600" w:hanging="360"/>
      </w:pPr>
      <w:rPr>
        <w:rFonts w:hint="default"/>
      </w:rPr>
    </w:lvl>
  </w:abstractNum>
  <w:abstractNum w:abstractNumId="50" w15:restartNumberingAfterBreak="0">
    <w:nsid w:val="4EB66562"/>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4F0D59E8"/>
    <w:multiLevelType w:val="multilevel"/>
    <w:tmpl w:val="C50ACB8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2" w15:restartNumberingAfterBreak="0">
    <w:nsid w:val="4F117EEB"/>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3" w15:restartNumberingAfterBreak="0">
    <w:nsid w:val="4F5F4117"/>
    <w:multiLevelType w:val="multilevel"/>
    <w:tmpl w:val="B1B86110"/>
    <w:styleLink w:val="WWNum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54" w15:restartNumberingAfterBreak="0">
    <w:nsid w:val="510A3781"/>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513351E7"/>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3E4196A"/>
    <w:multiLevelType w:val="multilevel"/>
    <w:tmpl w:val="5F12D4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7" w15:restartNumberingAfterBreak="0">
    <w:nsid w:val="54312747"/>
    <w:multiLevelType w:val="hybridMultilevel"/>
    <w:tmpl w:val="EEF6E6AC"/>
    <w:lvl w:ilvl="0" w:tplc="ECB43768">
      <w:numFmt w:val="bullet"/>
      <w:lvlText w:val=""/>
      <w:lvlJc w:val="left"/>
      <w:pPr>
        <w:ind w:left="720" w:hanging="360"/>
      </w:pPr>
      <w:rPr>
        <w:rFonts w:ascii="Symbol" w:eastAsiaTheme="minorHAnsi" w:hAnsi="Symbol"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15:restartNumberingAfterBreak="0">
    <w:nsid w:val="567623ED"/>
    <w:multiLevelType w:val="hybridMultilevel"/>
    <w:tmpl w:val="7526B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CE35A0"/>
    <w:multiLevelType w:val="hybridMultilevel"/>
    <w:tmpl w:val="1602C75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5B78593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1" w15:restartNumberingAfterBreak="0">
    <w:nsid w:val="5D694BD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2" w15:restartNumberingAfterBreak="0">
    <w:nsid w:val="600978EE"/>
    <w:multiLevelType w:val="hybridMultilevel"/>
    <w:tmpl w:val="1388C2F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3" w15:restartNumberingAfterBreak="0">
    <w:nsid w:val="61553DAA"/>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650966B6"/>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5" w15:restartNumberingAfterBreak="0">
    <w:nsid w:val="67C413B5"/>
    <w:multiLevelType w:val="multilevel"/>
    <w:tmpl w:val="9296317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6" w15:restartNumberingAfterBreak="0">
    <w:nsid w:val="682D51CD"/>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15:restartNumberingAfterBreak="0">
    <w:nsid w:val="6CD0379B"/>
    <w:multiLevelType w:val="multilevel"/>
    <w:tmpl w:val="FBC0B90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8" w15:restartNumberingAfterBreak="0">
    <w:nsid w:val="6DAB1802"/>
    <w:multiLevelType w:val="hybridMultilevel"/>
    <w:tmpl w:val="6DD025D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EB86224"/>
    <w:multiLevelType w:val="hybridMultilevel"/>
    <w:tmpl w:val="F0D82AD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6F432F07"/>
    <w:multiLevelType w:val="hybridMultilevel"/>
    <w:tmpl w:val="F9561A3C"/>
    <w:lvl w:ilvl="0" w:tplc="B900A580">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1" w15:restartNumberingAfterBreak="0">
    <w:nsid w:val="705F46FB"/>
    <w:multiLevelType w:val="hybridMultilevel"/>
    <w:tmpl w:val="16DA0BB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0960B4E"/>
    <w:multiLevelType w:val="hybridMultilevel"/>
    <w:tmpl w:val="BF8CE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12028DD"/>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4" w15:restartNumberingAfterBreak="0">
    <w:nsid w:val="753B2A29"/>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5F17C3D"/>
    <w:multiLevelType w:val="multilevel"/>
    <w:tmpl w:val="BCF20D1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6" w15:restartNumberingAfterBreak="0">
    <w:nsid w:val="7A8A5807"/>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7AA42794"/>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7B065BFA"/>
    <w:multiLevelType w:val="multilevel"/>
    <w:tmpl w:val="A22C06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9" w15:restartNumberingAfterBreak="0">
    <w:nsid w:val="7B373A18"/>
    <w:multiLevelType w:val="hybridMultilevel"/>
    <w:tmpl w:val="3AA8BFA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0" w15:restartNumberingAfterBreak="0">
    <w:nsid w:val="7BF653D9"/>
    <w:multiLevelType w:val="hybridMultilevel"/>
    <w:tmpl w:val="2174C54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1" w15:restartNumberingAfterBreak="0">
    <w:nsid w:val="7C7C7402"/>
    <w:multiLevelType w:val="multilevel"/>
    <w:tmpl w:val="92960B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2" w15:restartNumberingAfterBreak="0">
    <w:nsid w:val="7D2C647B"/>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D6B4E5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84" w15:restartNumberingAfterBreak="0">
    <w:nsid w:val="7DE04C72"/>
    <w:multiLevelType w:val="multilevel"/>
    <w:tmpl w:val="0EA401E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5" w15:restartNumberingAfterBreak="0">
    <w:nsid w:val="7DE34D0F"/>
    <w:multiLevelType w:val="multilevel"/>
    <w:tmpl w:val="02CE1C4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75"/>
  </w:num>
  <w:num w:numId="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num>
  <w:num w:numId="5">
    <w:abstractNumId w:val="12"/>
  </w:num>
  <w:num w:numId="6">
    <w:abstractNumId w:val="13"/>
  </w:num>
  <w:num w:numId="7">
    <w:abstractNumId w:val="18"/>
  </w:num>
  <w:num w:numId="8">
    <w:abstractNumId w:val="46"/>
  </w:num>
  <w:num w:numId="9">
    <w:abstractNumId w:val="60"/>
  </w:num>
  <w:num w:numId="10">
    <w:abstractNumId w:val="36"/>
  </w:num>
  <w:num w:numId="11">
    <w:abstractNumId w:val="73"/>
  </w:num>
  <w:num w:numId="12">
    <w:abstractNumId w:val="52"/>
  </w:num>
  <w:num w:numId="13">
    <w:abstractNumId w:val="83"/>
  </w:num>
  <w:num w:numId="14">
    <w:abstractNumId w:val="14"/>
  </w:num>
  <w:num w:numId="15">
    <w:abstractNumId w:val="3"/>
  </w:num>
  <w:num w:numId="16">
    <w:abstractNumId w:val="74"/>
  </w:num>
  <w:num w:numId="17">
    <w:abstractNumId w:val="82"/>
  </w:num>
  <w:num w:numId="18">
    <w:abstractNumId w:val="61"/>
  </w:num>
  <w:num w:numId="19">
    <w:abstractNumId w:val="38"/>
  </w:num>
  <w:num w:numId="20">
    <w:abstractNumId w:val="17"/>
  </w:num>
  <w:num w:numId="21">
    <w:abstractNumId w:val="37"/>
  </w:num>
  <w:num w:numId="22">
    <w:abstractNumId w:val="41"/>
  </w:num>
  <w:num w:numId="23">
    <w:abstractNumId w:val="11"/>
  </w:num>
  <w:num w:numId="24">
    <w:abstractNumId w:val="35"/>
  </w:num>
  <w:num w:numId="25">
    <w:abstractNumId w:val="24"/>
  </w:num>
  <w:num w:numId="26">
    <w:abstractNumId w:val="64"/>
  </w:num>
  <w:num w:numId="27">
    <w:abstractNumId w:val="39"/>
  </w:num>
  <w:num w:numId="28">
    <w:abstractNumId w:val="43"/>
  </w:num>
  <w:num w:numId="29">
    <w:abstractNumId w:val="55"/>
  </w:num>
  <w:num w:numId="30">
    <w:abstractNumId w:val="6"/>
  </w:num>
  <w:num w:numId="31">
    <w:abstractNumId w:val="78"/>
  </w:num>
  <w:num w:numId="32">
    <w:abstractNumId w:val="40"/>
  </w:num>
  <w:num w:numId="33">
    <w:abstractNumId w:val="62"/>
  </w:num>
  <w:num w:numId="34">
    <w:abstractNumId w:val="79"/>
  </w:num>
  <w:num w:numId="35">
    <w:abstractNumId w:val="9"/>
  </w:num>
  <w:num w:numId="36">
    <w:abstractNumId w:val="80"/>
  </w:num>
  <w:num w:numId="37">
    <w:abstractNumId w:val="20"/>
  </w:num>
  <w:num w:numId="38">
    <w:abstractNumId w:val="53"/>
  </w:num>
  <w:num w:numId="39">
    <w:abstractNumId w:val="2"/>
  </w:num>
  <w:num w:numId="40">
    <w:abstractNumId w:val="53"/>
    <w:lvlOverride w:ilvl="0">
      <w:startOverride w:val="1"/>
    </w:lvlOverride>
  </w:num>
  <w:num w:numId="41">
    <w:abstractNumId w:val="2"/>
    <w:lvlOverride w:ilvl="0">
      <w:startOverride w:val="1"/>
    </w:lvlOverride>
  </w:num>
  <w:num w:numId="42">
    <w:abstractNumId w:val="27"/>
  </w:num>
  <w:num w:numId="43">
    <w:abstractNumId w:val="32"/>
  </w:num>
  <w:num w:numId="44">
    <w:abstractNumId w:val="44"/>
  </w:num>
  <w:num w:numId="45">
    <w:abstractNumId w:val="81"/>
  </w:num>
  <w:num w:numId="46">
    <w:abstractNumId w:val="67"/>
  </w:num>
  <w:num w:numId="47">
    <w:abstractNumId w:val="45"/>
  </w:num>
  <w:num w:numId="48">
    <w:abstractNumId w:val="65"/>
  </w:num>
  <w:num w:numId="49">
    <w:abstractNumId w:val="8"/>
  </w:num>
  <w:num w:numId="50">
    <w:abstractNumId w:val="34"/>
  </w:num>
  <w:num w:numId="51">
    <w:abstractNumId w:val="56"/>
  </w:num>
  <w:num w:numId="52">
    <w:abstractNumId w:val="33"/>
  </w:num>
  <w:num w:numId="53">
    <w:abstractNumId w:val="85"/>
  </w:num>
  <w:num w:numId="54">
    <w:abstractNumId w:val="22"/>
  </w:num>
  <w:num w:numId="55">
    <w:abstractNumId w:val="84"/>
  </w:num>
  <w:num w:numId="56">
    <w:abstractNumId w:val="51"/>
  </w:num>
  <w:num w:numId="57">
    <w:abstractNumId w:val="49"/>
  </w:num>
  <w:num w:numId="58">
    <w:abstractNumId w:val="72"/>
  </w:num>
  <w:num w:numId="59">
    <w:abstractNumId w:val="58"/>
  </w:num>
  <w:num w:numId="60">
    <w:abstractNumId w:val="59"/>
  </w:num>
  <w:num w:numId="61">
    <w:abstractNumId w:val="50"/>
  </w:num>
  <w:num w:numId="62">
    <w:abstractNumId w:val="5"/>
  </w:num>
  <w:num w:numId="63">
    <w:abstractNumId w:val="21"/>
  </w:num>
  <w:num w:numId="64">
    <w:abstractNumId w:val="28"/>
  </w:num>
  <w:num w:numId="65">
    <w:abstractNumId w:val="42"/>
  </w:num>
  <w:num w:numId="66">
    <w:abstractNumId w:val="48"/>
  </w:num>
  <w:num w:numId="67">
    <w:abstractNumId w:val="76"/>
  </w:num>
  <w:num w:numId="68">
    <w:abstractNumId w:val="25"/>
  </w:num>
  <w:num w:numId="69">
    <w:abstractNumId w:val="30"/>
  </w:num>
  <w:num w:numId="70">
    <w:abstractNumId w:val="16"/>
  </w:num>
  <w:num w:numId="71">
    <w:abstractNumId w:val="77"/>
  </w:num>
  <w:num w:numId="72">
    <w:abstractNumId w:val="1"/>
  </w:num>
  <w:num w:numId="73">
    <w:abstractNumId w:val="71"/>
  </w:num>
  <w:num w:numId="74">
    <w:abstractNumId w:val="69"/>
  </w:num>
  <w:num w:numId="75">
    <w:abstractNumId w:val="7"/>
  </w:num>
  <w:num w:numId="76">
    <w:abstractNumId w:val="19"/>
  </w:num>
  <w:num w:numId="77">
    <w:abstractNumId w:val="54"/>
  </w:num>
  <w:num w:numId="78">
    <w:abstractNumId w:val="68"/>
  </w:num>
  <w:num w:numId="79">
    <w:abstractNumId w:val="23"/>
  </w:num>
  <w:num w:numId="80">
    <w:abstractNumId w:val="63"/>
  </w:num>
  <w:num w:numId="81">
    <w:abstractNumId w:val="26"/>
  </w:num>
  <w:num w:numId="82">
    <w:abstractNumId w:val="57"/>
  </w:num>
  <w:num w:numId="83">
    <w:abstractNumId w:val="66"/>
  </w:num>
  <w:num w:numId="84">
    <w:abstractNumId w:val="4"/>
  </w:num>
  <w:num w:numId="85">
    <w:abstractNumId w:val="0"/>
  </w:num>
  <w:num w:numId="86">
    <w:abstractNumId w:val="10"/>
  </w:num>
  <w:num w:numId="87">
    <w:abstractNumId w:val="47"/>
  </w:num>
  <w:num w:numId="88">
    <w:abstractNumId w:val="29"/>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8"/>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B45"/>
    <w:rsid w:val="00042BF7"/>
    <w:rsid w:val="000650DE"/>
    <w:rsid w:val="00077DEC"/>
    <w:rsid w:val="000A3C39"/>
    <w:rsid w:val="000A5574"/>
    <w:rsid w:val="000E4B4F"/>
    <w:rsid w:val="00100833"/>
    <w:rsid w:val="001136C8"/>
    <w:rsid w:val="0011410D"/>
    <w:rsid w:val="00125E35"/>
    <w:rsid w:val="00160AB6"/>
    <w:rsid w:val="001E4D5C"/>
    <w:rsid w:val="0022070F"/>
    <w:rsid w:val="00222DE4"/>
    <w:rsid w:val="00231FAA"/>
    <w:rsid w:val="00241605"/>
    <w:rsid w:val="00261027"/>
    <w:rsid w:val="002D6AC7"/>
    <w:rsid w:val="00344469"/>
    <w:rsid w:val="003A2937"/>
    <w:rsid w:val="003B6582"/>
    <w:rsid w:val="003C4AB2"/>
    <w:rsid w:val="003C7CDA"/>
    <w:rsid w:val="00494496"/>
    <w:rsid w:val="004B6CFE"/>
    <w:rsid w:val="004D37FA"/>
    <w:rsid w:val="005101B5"/>
    <w:rsid w:val="005157BB"/>
    <w:rsid w:val="005D37C2"/>
    <w:rsid w:val="0060221B"/>
    <w:rsid w:val="00641C26"/>
    <w:rsid w:val="00645EBA"/>
    <w:rsid w:val="006E25D1"/>
    <w:rsid w:val="00721B9E"/>
    <w:rsid w:val="00721EBA"/>
    <w:rsid w:val="007346EC"/>
    <w:rsid w:val="00743745"/>
    <w:rsid w:val="00770B45"/>
    <w:rsid w:val="00771F07"/>
    <w:rsid w:val="00835088"/>
    <w:rsid w:val="008844D8"/>
    <w:rsid w:val="008C3FC8"/>
    <w:rsid w:val="008C5FC6"/>
    <w:rsid w:val="008E2AA6"/>
    <w:rsid w:val="009528DB"/>
    <w:rsid w:val="009831B9"/>
    <w:rsid w:val="009901D2"/>
    <w:rsid w:val="00994111"/>
    <w:rsid w:val="009B41C7"/>
    <w:rsid w:val="009D04DE"/>
    <w:rsid w:val="00A7217E"/>
    <w:rsid w:val="00A771AA"/>
    <w:rsid w:val="00AC2F65"/>
    <w:rsid w:val="00B4519D"/>
    <w:rsid w:val="00B84C6B"/>
    <w:rsid w:val="00BB236F"/>
    <w:rsid w:val="00BF1C9C"/>
    <w:rsid w:val="00BF4839"/>
    <w:rsid w:val="00C648C6"/>
    <w:rsid w:val="00C742CE"/>
    <w:rsid w:val="00CC0F80"/>
    <w:rsid w:val="00D2355D"/>
    <w:rsid w:val="00D927FC"/>
    <w:rsid w:val="00D92B28"/>
    <w:rsid w:val="00DE56E5"/>
    <w:rsid w:val="00E2543A"/>
    <w:rsid w:val="00E53D58"/>
    <w:rsid w:val="00E565CF"/>
    <w:rsid w:val="00E64FA2"/>
    <w:rsid w:val="00E6659B"/>
    <w:rsid w:val="00E71411"/>
    <w:rsid w:val="00E71A5D"/>
    <w:rsid w:val="00E92780"/>
    <w:rsid w:val="00ED6400"/>
    <w:rsid w:val="00EE1630"/>
    <w:rsid w:val="00F0438C"/>
    <w:rsid w:val="00F04BEA"/>
    <w:rsid w:val="00F33274"/>
    <w:rsid w:val="00F548B6"/>
    <w:rsid w:val="00FA6348"/>
    <w:rsid w:val="00FB1996"/>
    <w:rsid w:val="00FC58C1"/>
    <w:rsid w:val="00FC673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63D5C6"/>
  <w15:chartTrackingRefBased/>
  <w15:docId w15:val="{FF84987A-298E-4947-8A1C-BE8A530FC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B236F"/>
  </w:style>
  <w:style w:type="paragraph" w:styleId="Heading1">
    <w:name w:val="heading 1"/>
    <w:basedOn w:val="Normal"/>
    <w:next w:val="Normal"/>
    <w:link w:val="Heading1Char"/>
    <w:uiPriority w:val="9"/>
    <w:qFormat/>
    <w:rsid w:val="00BB23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36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C5FC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36F"/>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B236F"/>
    <w:pPr>
      <w:ind w:left="720"/>
      <w:contextualSpacing/>
    </w:pPr>
  </w:style>
  <w:style w:type="character" w:customStyle="1" w:styleId="Heading2Char">
    <w:name w:val="Heading 2 Char"/>
    <w:basedOn w:val="DefaultParagraphFont"/>
    <w:link w:val="Heading2"/>
    <w:uiPriority w:val="9"/>
    <w:rsid w:val="00BB236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C5FC6"/>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3A2937"/>
    <w:pPr>
      <w:tabs>
        <w:tab w:val="center" w:pos="4252"/>
        <w:tab w:val="right" w:pos="8504"/>
      </w:tabs>
      <w:spacing w:after="0" w:line="240" w:lineRule="auto"/>
    </w:pPr>
  </w:style>
  <w:style w:type="character" w:customStyle="1" w:styleId="HeaderChar">
    <w:name w:val="Header Char"/>
    <w:basedOn w:val="DefaultParagraphFont"/>
    <w:link w:val="Header"/>
    <w:uiPriority w:val="99"/>
    <w:rsid w:val="003A2937"/>
  </w:style>
  <w:style w:type="paragraph" w:styleId="Footer">
    <w:name w:val="footer"/>
    <w:basedOn w:val="Normal"/>
    <w:link w:val="FooterChar"/>
    <w:uiPriority w:val="99"/>
    <w:unhideWhenUsed/>
    <w:rsid w:val="003A2937"/>
    <w:pPr>
      <w:tabs>
        <w:tab w:val="center" w:pos="4252"/>
        <w:tab w:val="right" w:pos="8504"/>
      </w:tabs>
      <w:spacing w:after="0" w:line="240" w:lineRule="auto"/>
    </w:pPr>
  </w:style>
  <w:style w:type="character" w:customStyle="1" w:styleId="FooterChar">
    <w:name w:val="Footer Char"/>
    <w:basedOn w:val="DefaultParagraphFont"/>
    <w:link w:val="Footer"/>
    <w:uiPriority w:val="99"/>
    <w:rsid w:val="003A2937"/>
  </w:style>
  <w:style w:type="paragraph" w:styleId="NoSpacing">
    <w:name w:val="No Spacing"/>
    <w:link w:val="NoSpacingChar"/>
    <w:uiPriority w:val="1"/>
    <w:qFormat/>
    <w:rsid w:val="003A29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A2937"/>
    <w:rPr>
      <w:rFonts w:eastAsiaTheme="minorEastAsia"/>
      <w:lang w:val="en-US"/>
    </w:rPr>
  </w:style>
  <w:style w:type="paragraph" w:styleId="TOCHeading">
    <w:name w:val="TOC Heading"/>
    <w:basedOn w:val="Heading1"/>
    <w:next w:val="Normal"/>
    <w:uiPriority w:val="39"/>
    <w:unhideWhenUsed/>
    <w:qFormat/>
    <w:rsid w:val="003A2937"/>
    <w:pPr>
      <w:outlineLvl w:val="9"/>
    </w:pPr>
    <w:rPr>
      <w:lang w:val="en-US"/>
    </w:rPr>
  </w:style>
  <w:style w:type="paragraph" w:styleId="TOC1">
    <w:name w:val="toc 1"/>
    <w:basedOn w:val="Normal"/>
    <w:next w:val="Normal"/>
    <w:autoRedefine/>
    <w:uiPriority w:val="39"/>
    <w:unhideWhenUsed/>
    <w:rsid w:val="003A2937"/>
    <w:pPr>
      <w:spacing w:after="100"/>
    </w:pPr>
  </w:style>
  <w:style w:type="paragraph" w:styleId="TOC2">
    <w:name w:val="toc 2"/>
    <w:basedOn w:val="Normal"/>
    <w:next w:val="Normal"/>
    <w:autoRedefine/>
    <w:uiPriority w:val="39"/>
    <w:unhideWhenUsed/>
    <w:rsid w:val="003A2937"/>
    <w:pPr>
      <w:spacing w:after="100"/>
      <w:ind w:left="220"/>
    </w:pPr>
  </w:style>
  <w:style w:type="paragraph" w:styleId="TOC3">
    <w:name w:val="toc 3"/>
    <w:basedOn w:val="Normal"/>
    <w:next w:val="Normal"/>
    <w:autoRedefine/>
    <w:uiPriority w:val="39"/>
    <w:unhideWhenUsed/>
    <w:rsid w:val="003A2937"/>
    <w:pPr>
      <w:spacing w:after="100"/>
      <w:ind w:left="440"/>
    </w:pPr>
  </w:style>
  <w:style w:type="character" w:styleId="Hyperlink">
    <w:name w:val="Hyperlink"/>
    <w:basedOn w:val="DefaultParagraphFont"/>
    <w:uiPriority w:val="99"/>
    <w:unhideWhenUsed/>
    <w:rsid w:val="003A2937"/>
    <w:rPr>
      <w:color w:val="0563C1" w:themeColor="hyperlink"/>
      <w:u w:val="single"/>
    </w:rPr>
  </w:style>
  <w:style w:type="paragraph" w:styleId="Caption">
    <w:name w:val="caption"/>
    <w:basedOn w:val="Normal"/>
    <w:next w:val="Normal"/>
    <w:uiPriority w:val="35"/>
    <w:unhideWhenUsed/>
    <w:qFormat/>
    <w:rsid w:val="00B4519D"/>
    <w:pPr>
      <w:spacing w:after="200" w:line="240" w:lineRule="auto"/>
    </w:pPr>
    <w:rPr>
      <w:i/>
      <w:iCs/>
      <w:color w:val="44546A" w:themeColor="text2"/>
      <w:sz w:val="18"/>
      <w:szCs w:val="18"/>
    </w:rPr>
  </w:style>
  <w:style w:type="table" w:styleId="TableGrid">
    <w:name w:val="Table Grid"/>
    <w:basedOn w:val="TableNormal"/>
    <w:uiPriority w:val="39"/>
    <w:rsid w:val="00222D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rsid w:val="00994111"/>
    <w:pPr>
      <w:suppressAutoHyphens/>
      <w:autoSpaceDN w:val="0"/>
      <w:spacing w:line="251" w:lineRule="auto"/>
      <w:textAlignment w:val="baseline"/>
    </w:pPr>
    <w:rPr>
      <w:rFonts w:ascii="Calibri" w:eastAsia="SimSun" w:hAnsi="Calibri" w:cs="Tahoma"/>
      <w:kern w:val="3"/>
    </w:rPr>
  </w:style>
  <w:style w:type="numbering" w:customStyle="1" w:styleId="WWNum1">
    <w:name w:val="WWNum1"/>
    <w:basedOn w:val="NoList"/>
    <w:rsid w:val="00994111"/>
    <w:pPr>
      <w:numPr>
        <w:numId w:val="38"/>
      </w:numPr>
    </w:pPr>
  </w:style>
  <w:style w:type="numbering" w:customStyle="1" w:styleId="WWNum3">
    <w:name w:val="WWNum3"/>
    <w:basedOn w:val="NoList"/>
    <w:rsid w:val="00994111"/>
    <w:pPr>
      <w:numPr>
        <w:numId w:val="39"/>
      </w:numPr>
    </w:pPr>
  </w:style>
  <w:style w:type="character" w:styleId="UnresolvedMention">
    <w:name w:val="Unresolved Mention"/>
    <w:basedOn w:val="DefaultParagraphFont"/>
    <w:uiPriority w:val="99"/>
    <w:semiHidden/>
    <w:unhideWhenUsed/>
    <w:rsid w:val="000A5574"/>
    <w:rPr>
      <w:color w:val="808080"/>
      <w:shd w:val="clear" w:color="auto" w:fill="E6E6E6"/>
    </w:rPr>
  </w:style>
  <w:style w:type="paragraph" w:styleId="FootnoteText">
    <w:name w:val="footnote text"/>
    <w:basedOn w:val="Normal"/>
    <w:link w:val="FootnoteTextChar"/>
    <w:uiPriority w:val="99"/>
    <w:semiHidden/>
    <w:unhideWhenUsed/>
    <w:rsid w:val="0022070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2070F"/>
    <w:rPr>
      <w:sz w:val="20"/>
      <w:szCs w:val="20"/>
    </w:rPr>
  </w:style>
  <w:style w:type="character" w:styleId="FootnoteReference">
    <w:name w:val="footnote reference"/>
    <w:basedOn w:val="DefaultParagraphFont"/>
    <w:uiPriority w:val="99"/>
    <w:semiHidden/>
    <w:unhideWhenUsed/>
    <w:rsid w:val="0022070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package" Target="embeddings/Microsoft_Visio_Drawing5.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mailto:usuarioadministrador@gmail.com"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mailto:mridpin@alu.upo.es" TargetMode="Externa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github.com/mridpin/PA_Group7_Projec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yperlink" Target="http://grupopa07.pcriot.com/" TargetMode="External"/><Relationship Id="rId8" Type="http://schemas.openxmlformats.org/officeDocument/2006/relationships/image" Target="media/image1.png"/><Relationship Id="rId51" Type="http://schemas.openxmlformats.org/officeDocument/2006/relationships/hyperlink" Target="https://x10hosting.com/sso/login"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s://www.w3schools.com/w3css/default.asp" TargetMode="External"/><Relationship Id="rId2" Type="http://schemas.openxmlformats.org/officeDocument/2006/relationships/hyperlink" Target="https://tutorialzine.com/2016/11/simple-credit-card-validation-form" TargetMode="External"/><Relationship Id="rId1" Type="http://schemas.openxmlformats.org/officeDocument/2006/relationships/hyperlink" Target="https://jqueryvalid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2FFFF2-5787-4F1A-BDE3-5209F7BEF2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50</Pages>
  <Words>7999</Words>
  <Characters>43996</Characters>
  <Application>Microsoft Office Word</Application>
  <DocSecurity>0</DocSecurity>
  <Lines>366</Lines>
  <Paragraphs>10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ROYECTO PA 2017-2018</vt:lpstr>
      <vt:lpstr/>
    </vt:vector>
  </TitlesOfParts>
  <Company>UNIVERSIDAD PABLO DE OLAVIDE</Company>
  <LinksUpToDate>false</LinksUpToDate>
  <CharactersWithSpaces>51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PA 2017-2018</dc:title>
  <dc:subject>COMERCIO ELECTRÓNICO</dc:subject>
  <dc:creator>Manuel Ridao</dc:creator>
  <cp:keywords/>
  <dc:description/>
  <cp:lastModifiedBy>Manuel Ridao</cp:lastModifiedBy>
  <cp:revision>119</cp:revision>
  <dcterms:created xsi:type="dcterms:W3CDTF">2018-01-23T10:09:00Z</dcterms:created>
  <dcterms:modified xsi:type="dcterms:W3CDTF">2018-01-23T20:46:00Z</dcterms:modified>
  <cp:category>PROGRAMACIÓN AVANZADA</cp:category>
</cp:coreProperties>
</file>